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01B1638E"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rsidRPr="00E462DE">
        <w:rPr>
          <w:b/>
          <w:noProof/>
          <w:sz w:val="24"/>
          <w:lang w:val="sv-SE"/>
        </w:rPr>
        <w:t>S2-</w:t>
      </w:r>
      <w:r w:rsidR="00205F84" w:rsidRPr="00E462DE">
        <w:rPr>
          <w:b/>
          <w:noProof/>
          <w:sz w:val="24"/>
          <w:lang w:val="sv-SE"/>
        </w:rPr>
        <w:t>260</w:t>
      </w:r>
      <w:r w:rsidR="00F91461">
        <w:rPr>
          <w:b/>
          <w:noProof/>
          <w:sz w:val="24"/>
          <w:lang w:val="sv-SE"/>
        </w:rPr>
        <w:t>1</w:t>
      </w:r>
      <w:r w:rsidR="00BD5D9E">
        <w:rPr>
          <w:b/>
          <w:noProof/>
          <w:sz w:val="24"/>
          <w:lang w:val="sv-SE"/>
        </w:rPr>
        <w:t>164</w:t>
      </w:r>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28A82945" w14:textId="73C97B44" w:rsidR="00204945" w:rsidRPr="00E462DE" w:rsidRDefault="00204945" w:rsidP="00204945">
      <w:r w:rsidRPr="00E462DE">
        <w:t xml:space="preserve">This solution addresses KI#21. </w:t>
      </w:r>
    </w:p>
    <w:p w14:paraId="0F333DB5" w14:textId="77777777" w:rsidR="00205F84" w:rsidRPr="001D0732" w:rsidRDefault="00205F84" w:rsidP="00E306CD">
      <w:pPr>
        <w:pStyle w:val="Heading2"/>
        <w:ind w:left="1702"/>
      </w:pPr>
      <w:r w:rsidRPr="001D0732">
        <w:t>Key Issue #21: 6G data framework in SA2</w:t>
      </w:r>
    </w:p>
    <w:p w14:paraId="3BD2FC28" w14:textId="77777777" w:rsidR="00205F84" w:rsidRPr="001D0732" w:rsidRDefault="00205F84" w:rsidP="00E306CD">
      <w:pPr>
        <w:pStyle w:val="NO"/>
        <w:ind w:left="1703"/>
      </w:pPr>
      <w:r w:rsidRPr="001D0732">
        <w:t>NOTE 1:</w:t>
      </w:r>
      <w:r w:rsidRPr="001D0732">
        <w:tab/>
        <w:t>Coordination (as requested by SA plenary LS SP-251261) with SA</w:t>
      </w:r>
      <w:r>
        <w:t> WG</w:t>
      </w:r>
      <w:r w:rsidRPr="001D0732">
        <w:t>5 is required. Common functionalities for data handling may be identified between SA</w:t>
      </w:r>
      <w:r>
        <w:t> WG</w:t>
      </w:r>
      <w:r w:rsidRPr="001D0732">
        <w:t>2 and SA</w:t>
      </w:r>
      <w:r>
        <w:t> WG</w:t>
      </w:r>
      <w:r w:rsidRPr="001D0732">
        <w:t>5 to be coordinated with each other to avoid incompatible or duplicated solutions for data framework.</w:t>
      </w:r>
    </w:p>
    <w:p w14:paraId="2820553D" w14:textId="77777777" w:rsidR="00205F84" w:rsidRPr="001D0732" w:rsidRDefault="00205F84" w:rsidP="00E306CD">
      <w:pPr>
        <w:ind w:left="568"/>
      </w:pPr>
      <w:r w:rsidRPr="001D0732">
        <w:t>The Key issue is based on WT#5, which includes the following aspects:</w:t>
      </w:r>
    </w:p>
    <w:p w14:paraId="7B72BC4E" w14:textId="77777777" w:rsidR="00205F84" w:rsidRPr="001D0732" w:rsidRDefault="00205F84" w:rsidP="00E306CD">
      <w:pPr>
        <w:pStyle w:val="B1"/>
        <w:ind w:left="1136"/>
      </w:pPr>
      <w:r w:rsidRPr="001D0732">
        <w:t>1.</w:t>
      </w:r>
      <w:r w:rsidRPr="001D0732">
        <w:tab/>
        <w:t>Identify high level use cases (e.g. AIML in the core, UE data collection for UE-sided model training, Sensing) potentially subject to the data framework.</w:t>
      </w:r>
    </w:p>
    <w:p w14:paraId="7BAEF08C" w14:textId="77777777" w:rsidR="00205F84" w:rsidRPr="001D0732" w:rsidRDefault="00205F84" w:rsidP="00E306CD">
      <w:pPr>
        <w:pStyle w:val="NO"/>
        <w:ind w:left="1703"/>
      </w:pPr>
      <w:r w:rsidRPr="001D0732">
        <w:t>NOTE 2:</w:t>
      </w:r>
      <w:r w:rsidRPr="001D0732">
        <w:tab/>
        <w:t>This identification does not predetermine whether the use cases will ultimately adopt the data framework solutions. The coordination with other WTs for specific use cases is needed.</w:t>
      </w:r>
    </w:p>
    <w:p w14:paraId="014F2093" w14:textId="77777777" w:rsidR="00205F84" w:rsidRPr="001D0732" w:rsidRDefault="00205F84" w:rsidP="00E306CD">
      <w:pPr>
        <w:pStyle w:val="NO"/>
        <w:ind w:left="1703"/>
      </w:pPr>
      <w:r w:rsidRPr="001D0732">
        <w:t>NOTE 3:</w:t>
      </w:r>
      <w:r w:rsidRPr="001D0732">
        <w:tab/>
        <w:t>The use of the term “data framework” does not imply that all use cases that will be identified need to be supported by the same set of functionalities, procedures, NFs, services and/or use the same data structure/format</w:t>
      </w:r>
      <w:r>
        <w:t>.</w:t>
      </w:r>
    </w:p>
    <w:p w14:paraId="53A168AA" w14:textId="77777777" w:rsidR="00205F84" w:rsidRPr="001D0732" w:rsidRDefault="00205F84" w:rsidP="00E306CD">
      <w:pPr>
        <w:ind w:left="568"/>
      </w:pPr>
      <w:r w:rsidRPr="001D0732">
        <w:t>2.</w:t>
      </w:r>
      <w:r w:rsidRPr="001D0732">
        <w:tab/>
        <w:t>Study required data framework functionalities to support the identified use cases, e.g</w:t>
      </w:r>
      <w:r>
        <w:t>.</w:t>
      </w:r>
      <w:r w:rsidRPr="001D0732">
        <w:t>:</w:t>
      </w:r>
    </w:p>
    <w:p w14:paraId="7239239D" w14:textId="77777777" w:rsidR="00205F84" w:rsidRPr="001D0732" w:rsidRDefault="00205F84" w:rsidP="00E306CD">
      <w:pPr>
        <w:pStyle w:val="B2"/>
        <w:ind w:left="1419"/>
      </w:pPr>
      <w:r w:rsidRPr="001D0732">
        <w:t>a)</w:t>
      </w:r>
      <w:r w:rsidRPr="001D0732">
        <w:tab/>
        <w:t>data discovery and data registration</w:t>
      </w:r>
      <w:r>
        <w:t>.</w:t>
      </w:r>
    </w:p>
    <w:p w14:paraId="15182BE2" w14:textId="77777777" w:rsidR="00205F84" w:rsidRPr="001D0732" w:rsidRDefault="00205F84" w:rsidP="00E306CD">
      <w:pPr>
        <w:pStyle w:val="B2"/>
        <w:ind w:left="1419"/>
      </w:pPr>
      <w:r w:rsidRPr="001D0732">
        <w:t>b)</w:t>
      </w:r>
      <w:r w:rsidRPr="001D0732">
        <w:tab/>
        <w:t>data collection and transfer (including configuration of the data source (e.g. about collected data, reporting period and mechanisms to use), transfer of the collected data (including data distribution))</w:t>
      </w:r>
      <w:r>
        <w:t>.</w:t>
      </w:r>
    </w:p>
    <w:p w14:paraId="5B583BAA" w14:textId="77777777" w:rsidR="00205F84" w:rsidRPr="001D0732" w:rsidRDefault="00205F84" w:rsidP="00E306CD">
      <w:pPr>
        <w:pStyle w:val="B2"/>
        <w:ind w:left="1419"/>
      </w:pPr>
      <w:r w:rsidRPr="001D0732">
        <w:t>c)</w:t>
      </w:r>
      <w:r w:rsidRPr="001D0732">
        <w:tab/>
        <w:t>data labelling/metadata handling</w:t>
      </w:r>
      <w:r>
        <w:t>.</w:t>
      </w:r>
    </w:p>
    <w:p w14:paraId="62F5DC4C" w14:textId="77777777" w:rsidR="00205F84" w:rsidRPr="001D0732" w:rsidRDefault="00205F84" w:rsidP="00E306CD">
      <w:pPr>
        <w:pStyle w:val="B2"/>
        <w:ind w:left="1419"/>
      </w:pPr>
      <w:r w:rsidRPr="001D0732">
        <w:t>d)</w:t>
      </w:r>
      <w:r w:rsidRPr="001D0732">
        <w:tab/>
        <w:t>data processing (e.g. data anonymization, data analysis, data generation, etc.)</w:t>
      </w:r>
      <w:r>
        <w:t>.</w:t>
      </w:r>
    </w:p>
    <w:p w14:paraId="0D112CE6" w14:textId="77777777" w:rsidR="00205F84" w:rsidRPr="001D0732" w:rsidRDefault="00205F84" w:rsidP="00E306CD">
      <w:pPr>
        <w:pStyle w:val="B2"/>
        <w:ind w:left="1419"/>
      </w:pPr>
      <w:r w:rsidRPr="001D0732">
        <w:t>e)</w:t>
      </w:r>
      <w:r w:rsidRPr="001D0732">
        <w:tab/>
        <w:t>data storage and retrieval</w:t>
      </w:r>
      <w:r>
        <w:t>.</w:t>
      </w:r>
    </w:p>
    <w:p w14:paraId="66F42C80" w14:textId="77777777" w:rsidR="00205F84" w:rsidRPr="001D0732" w:rsidRDefault="00205F84" w:rsidP="00E306CD">
      <w:pPr>
        <w:pStyle w:val="B2"/>
        <w:ind w:left="1419"/>
      </w:pPr>
      <w:r w:rsidRPr="001D0732">
        <w:t>f)</w:t>
      </w:r>
      <w:r w:rsidRPr="001D0732">
        <w:tab/>
        <w:t>data exposure</w:t>
      </w:r>
      <w:r>
        <w:t>.</w:t>
      </w:r>
    </w:p>
    <w:p w14:paraId="405C0623" w14:textId="77777777" w:rsidR="00205F84" w:rsidRPr="001D0732" w:rsidRDefault="00205F84" w:rsidP="00E306CD">
      <w:pPr>
        <w:ind w:left="568"/>
      </w:pPr>
      <w:r w:rsidRPr="001D0732">
        <w:t>The functionalities above may need to consider the quality of data, latency and data volume.</w:t>
      </w:r>
    </w:p>
    <w:p w14:paraId="25644C2D" w14:textId="77777777" w:rsidR="00205F84" w:rsidRPr="001D0732" w:rsidRDefault="00205F84" w:rsidP="00E306CD">
      <w:pPr>
        <w:pStyle w:val="NO"/>
        <w:ind w:left="1703"/>
      </w:pPr>
      <w:r w:rsidRPr="001D0732">
        <w:t>NOTE 4:</w:t>
      </w:r>
      <w:r w:rsidRPr="001D0732">
        <w:tab/>
        <w:t>The bullet 1 and bullet 2 can be studied in parallel, e.g. each solution is expected to include or refer to the corresponding use case(s).</w:t>
      </w:r>
    </w:p>
    <w:p w14:paraId="13CB1D90" w14:textId="77777777" w:rsidR="00205F84" w:rsidRPr="001D0732" w:rsidRDefault="00205F84" w:rsidP="00E306CD">
      <w:pPr>
        <w:pStyle w:val="NO"/>
        <w:ind w:left="1703"/>
      </w:pPr>
      <w:r w:rsidRPr="001D0732">
        <w:t>NOTE 5:</w:t>
      </w:r>
      <w:r w:rsidRPr="001D0732">
        <w:tab/>
        <w:t>Coordination with SA</w:t>
      </w:r>
      <w:r>
        <w:t> WG</w:t>
      </w:r>
      <w:r w:rsidRPr="001D0732">
        <w:t>5 may be required for charging aspects.</w:t>
      </w:r>
    </w:p>
    <w:p w14:paraId="7239CE2A" w14:textId="77777777" w:rsidR="00205F84" w:rsidRPr="001D0732" w:rsidRDefault="00205F84" w:rsidP="00E306CD">
      <w:pPr>
        <w:pStyle w:val="NO"/>
        <w:ind w:left="1703"/>
      </w:pPr>
      <w:r w:rsidRPr="001D0732">
        <w:t>NOTE 6:</w:t>
      </w:r>
      <w:r w:rsidRPr="001D0732">
        <w:tab/>
        <w:t>Consideration on MNO's requirements of visibility and controllability during data handling processes is required.</w:t>
      </w:r>
    </w:p>
    <w:p w14:paraId="2EA70B95" w14:textId="77777777" w:rsidR="00205F84" w:rsidRPr="001D0732" w:rsidRDefault="00205F84" w:rsidP="00E306CD">
      <w:pPr>
        <w:pStyle w:val="NO"/>
        <w:ind w:left="1703"/>
      </w:pPr>
      <w:r w:rsidRPr="001D0732">
        <w:lastRenderedPageBreak/>
        <w:t>NOTE 7:</w:t>
      </w:r>
      <w:r w:rsidRPr="001D0732">
        <w:tab/>
        <w:t>The outcome of 5GS studies in R20 and normative work in previous releases on data handling will be considered.</w:t>
      </w:r>
    </w:p>
    <w:p w14:paraId="59742360" w14:textId="77777777" w:rsidR="00205F84" w:rsidRPr="001D0732" w:rsidRDefault="00205F84" w:rsidP="00E306CD">
      <w:pPr>
        <w:pStyle w:val="B1"/>
        <w:ind w:left="1136"/>
      </w:pPr>
      <w:r w:rsidRPr="001D0732">
        <w:t>3.</w:t>
      </w:r>
      <w:r w:rsidRPr="001D0732">
        <w:tab/>
        <w:t>Study potential system impacts of user consent, privacy, security and data governance from SA</w:t>
      </w:r>
      <w:r>
        <w:t> WG</w:t>
      </w:r>
      <w:r w:rsidRPr="001D0732">
        <w:t>2 architectural and system level perspective for data generated in 6G system corresponding to the use cases and functionalities in aspects 1 and 2.</w:t>
      </w:r>
    </w:p>
    <w:p w14:paraId="577E0851" w14:textId="77777777" w:rsidR="00205F84" w:rsidRPr="001D0732" w:rsidRDefault="00205F84" w:rsidP="00E306CD">
      <w:pPr>
        <w:pStyle w:val="NO"/>
        <w:ind w:left="1703"/>
      </w:pPr>
      <w:r w:rsidRPr="001D0732">
        <w:t>NOTE 8:</w:t>
      </w:r>
      <w:r w:rsidRPr="001D0732">
        <w:tab/>
        <w:t>Coordination with SA</w:t>
      </w:r>
      <w:r>
        <w:t> WG</w:t>
      </w:r>
      <w:r w:rsidRPr="001D0732">
        <w:t>3 is required for user consent, privacy, security and data governance related topics to avoid duplicated or incompatible design. SA</w:t>
      </w:r>
      <w:r>
        <w:t> WG</w:t>
      </w:r>
      <w:r w:rsidRPr="001D0732">
        <w:t>2 should study first which use cases and functionalities in aspects 1 and 2 above apply to aspect 3 and then coordinate with SA</w:t>
      </w:r>
      <w:r>
        <w:t> WG</w:t>
      </w:r>
      <w:r w:rsidRPr="001D0732">
        <w:t>3. SA</w:t>
      </w:r>
      <w:r>
        <w:t> WG</w:t>
      </w:r>
      <w:r w:rsidRPr="001D0732">
        <w:t>2 should consider the output of SA</w:t>
      </w:r>
      <w:r>
        <w:t> WG</w:t>
      </w:r>
      <w:r w:rsidRPr="001D0732">
        <w:t>3 before specifying any system procedure on this topic.</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w:t>
      </w:r>
      <w:proofErr w:type="gramStart"/>
      <w:r w:rsidRPr="00086572">
        <w:rPr>
          <w:b/>
          <w:bCs/>
          <w:highlight w:val="yellow"/>
        </w:rPr>
        <w:t>taken into account</w:t>
      </w:r>
      <w:proofErr w:type="gramEnd"/>
      <w:r w:rsidRPr="00086572">
        <w:rPr>
          <w:b/>
          <w:bCs/>
          <w:highlight w:val="yellow"/>
        </w:rPr>
        <w:t xml:space="preserve">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0"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294923D6" w:rsidR="001E768C" w:rsidRPr="001E768C" w:rsidRDefault="001E768C" w:rsidP="001E768C">
      <w:pPr>
        <w:numPr>
          <w:ilvl w:val="1"/>
          <w:numId w:val="21"/>
        </w:numPr>
        <w:rPr>
          <w:b/>
          <w:bCs/>
        </w:rPr>
      </w:pPr>
      <w:r w:rsidRPr="001E768C">
        <w:rPr>
          <w:b/>
          <w:bCs/>
        </w:rPr>
        <w:t xml:space="preserve">In the first round of discussion only the clause </w:t>
      </w:r>
      <w:r>
        <w:rPr>
          <w:b/>
          <w:bCs/>
          <w:lang w:val="en-US"/>
        </w:rPr>
        <w:t xml:space="preserve">solution 0 </w:t>
      </w:r>
      <w:r w:rsidRPr="001E768C">
        <w:rPr>
          <w:b/>
          <w:bCs/>
        </w:rPr>
        <w:t xml:space="preserve"> (e.g., </w:t>
      </w:r>
      <w:r w:rsidR="00A563EC">
        <w:rPr>
          <w:b/>
          <w:bCs/>
          <w:lang w:val="en-US"/>
        </w:rPr>
        <w:t xml:space="preserve">vocabulary, </w:t>
      </w:r>
      <w:r w:rsidRPr="001E768C">
        <w:rPr>
          <w:b/>
          <w:bCs/>
        </w:rPr>
        <w:t xml:space="preserve">use-case, requirements, and architectur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68B06315"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 xml:space="preserve">we </w:t>
      </w:r>
      <w:proofErr w:type="gramStart"/>
      <w:r w:rsidRPr="00083C2E">
        <w:rPr>
          <w:b/>
          <w:bCs/>
          <w:u w:val="single"/>
          <w:lang w:val="en-US"/>
        </w:rPr>
        <w:t>could</w:t>
      </w:r>
      <w:proofErr w:type="gramEnd"/>
      <w:r>
        <w:rPr>
          <w:b/>
          <w:bCs/>
          <w:u w:val="single"/>
          <w:lang w:val="en-US"/>
        </w:rPr>
        <w:t xml:space="preserve"> for </w:t>
      </w:r>
      <w:proofErr w:type="spellStart"/>
      <w:r>
        <w:rPr>
          <w:b/>
          <w:bCs/>
          <w:u w:val="single"/>
          <w:lang w:val="en-US"/>
        </w:rPr>
        <w:t>exemple</w:t>
      </w:r>
      <w:proofErr w:type="spellEnd"/>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0"/>
    <w:p w14:paraId="38FEDECE" w14:textId="77777777" w:rsidR="008058CA" w:rsidRPr="002F6B03" w:rsidRDefault="008058CA" w:rsidP="00204945">
      <w:pPr>
        <w:rPr>
          <w:b/>
          <w:bCs/>
        </w:rPr>
      </w:pPr>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1" w:name="_Toc22192650"/>
      <w:bookmarkStart w:id="2" w:name="_Toc23402388"/>
      <w:bookmarkStart w:id="3" w:name="_Toc23402418"/>
      <w:bookmarkStart w:id="4" w:name="_Toc26386423"/>
      <w:bookmarkStart w:id="5" w:name="_Toc26431229"/>
      <w:bookmarkStart w:id="6" w:name="_Toc30694627"/>
      <w:bookmarkStart w:id="7" w:name="_Toc43906649"/>
      <w:bookmarkStart w:id="8" w:name="_Toc43906765"/>
      <w:bookmarkStart w:id="9" w:name="_Toc44311891"/>
      <w:bookmarkStart w:id="10" w:name="_Toc50536533"/>
      <w:bookmarkStart w:id="11" w:name="_Toc54930305"/>
      <w:bookmarkStart w:id="12" w:name="_Toc54968110"/>
      <w:bookmarkStart w:id="13" w:name="_Toc57236432"/>
      <w:bookmarkStart w:id="14" w:name="_Toc57236595"/>
      <w:bookmarkStart w:id="15" w:name="_Toc57530236"/>
      <w:bookmarkStart w:id="16" w:name="_Toc57532437"/>
      <w:bookmarkStart w:id="17" w:name="_Toc153792592"/>
      <w:bookmarkStart w:id="18" w:name="_Toc153792677"/>
      <w:bookmarkStart w:id="19" w:name="_Toc204948590"/>
      <w:bookmarkStart w:id="20" w:name="_Toc204948717"/>
      <w:bookmarkStart w:id="21" w:name="_Toc206752135"/>
      <w:bookmarkStart w:id="22" w:name="_Toc214981696"/>
      <w:bookmarkStart w:id="23" w:name="_Toc214989621"/>
      <w:bookmarkStart w:id="24" w:name="_Toc215056198"/>
      <w:bookmarkStart w:id="25" w:name="_Toc215665845"/>
      <w:bookmarkStart w:id="26" w:name="_Toc16839382"/>
      <w:r w:rsidRPr="00E462DE">
        <w:t>6.0</w:t>
      </w:r>
      <w:r w:rsidRPr="00E462DE">
        <w:tab/>
        <w:t>Mapping of Solutions to Key Issu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B0E2F4E" w14:textId="77777777" w:rsidR="002518BD" w:rsidRPr="00E462DE" w:rsidRDefault="002518BD" w:rsidP="002518BD"/>
    <w:bookmarkEnd w:id="26"/>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7" w:name="startOfAnnexes"/>
      <w:bookmarkStart w:id="28" w:name="_Toc204948592"/>
      <w:bookmarkStart w:id="29" w:name="_Toc204948719"/>
      <w:bookmarkStart w:id="30" w:name="_Toc206752137"/>
      <w:bookmarkStart w:id="31" w:name="_Toc214981698"/>
      <w:bookmarkStart w:id="32" w:name="_Toc214989623"/>
      <w:bookmarkStart w:id="33" w:name="_Toc215056200"/>
      <w:bookmarkStart w:id="34" w:name="_Toc215665847"/>
      <w:bookmarkEnd w:id="27"/>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8"/>
      <w:bookmarkEnd w:id="29"/>
      <w:bookmarkEnd w:id="30"/>
      <w:bookmarkEnd w:id="31"/>
      <w:bookmarkEnd w:id="32"/>
      <w:bookmarkEnd w:id="33"/>
      <w:bookmarkEnd w:id="34"/>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Heading4"/>
      </w:pPr>
      <w:bookmarkStart w:id="35" w:name="_Toc500949099"/>
      <w:bookmarkStart w:id="36" w:name="_Toc204948593"/>
      <w:bookmarkStart w:id="37" w:name="_Toc204948720"/>
      <w:bookmarkStart w:id="38" w:name="_Toc206752138"/>
      <w:bookmarkStart w:id="39" w:name="_Toc214981699"/>
      <w:bookmarkStart w:id="40" w:name="_Toc214989624"/>
      <w:bookmarkStart w:id="41" w:name="_Toc215056201"/>
      <w:bookmarkStart w:id="42" w:name="_Toc215665848"/>
      <w:r w:rsidRPr="00E462DE">
        <w:t>6.21</w:t>
      </w:r>
      <w:r w:rsidR="0036775E" w:rsidRPr="00E462DE">
        <w:t>.</w:t>
      </w:r>
      <w:r w:rsidR="00317A5C">
        <w:t>0</w:t>
      </w:r>
      <w:r w:rsidR="0036775E" w:rsidRPr="00E462DE">
        <w:t>.0</w:t>
      </w:r>
      <w:r w:rsidR="0036775E" w:rsidRPr="00E462DE">
        <w:tab/>
      </w:r>
      <w:bookmarkEnd w:id="35"/>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36"/>
      <w:bookmarkEnd w:id="37"/>
      <w:bookmarkEnd w:id="38"/>
      <w:bookmarkEnd w:id="39"/>
      <w:bookmarkEnd w:id="40"/>
      <w:bookmarkEnd w:id="41"/>
      <w:bookmarkEnd w:id="42"/>
    </w:p>
    <w:p w14:paraId="343161BB" w14:textId="77777777" w:rsidR="00621F88" w:rsidRDefault="00612F38" w:rsidP="0036775E">
      <w:bookmarkStart w:id="43"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Pr="00E462DE" w:rsidRDefault="003B4CD8" w:rsidP="00955729">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0D62D70E" w14:textId="3DA31AF6" w:rsidR="009200B4" w:rsidRPr="00F33527" w:rsidRDefault="00317A5C" w:rsidP="00317A5C">
      <w:pPr>
        <w:pStyle w:val="Heading5"/>
      </w:pPr>
      <w:bookmarkStart w:id="44" w:name="_Toc204948595"/>
      <w:bookmarkStart w:id="45" w:name="_Toc204948722"/>
      <w:bookmarkStart w:id="46" w:name="_Toc206752140"/>
      <w:bookmarkStart w:id="47" w:name="_Toc214981701"/>
      <w:bookmarkStart w:id="48" w:name="_Toc214989626"/>
      <w:bookmarkStart w:id="49" w:name="_Toc215056203"/>
      <w:bookmarkStart w:id="50"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1AF0F145" w:rsidR="00E54187" w:rsidRPr="006903A5" w:rsidRDefault="00E54187" w:rsidP="006903A5">
      <w:r w:rsidRPr="006903A5">
        <w:t>Agreed use c</w:t>
      </w:r>
      <w:r w:rsidR="006E1310" w:rsidRPr="006903A5">
        <w:t>as</w:t>
      </w:r>
      <w:r w:rsidRPr="006903A5">
        <w:t>es</w:t>
      </w:r>
      <w:r w:rsidR="006E1310" w:rsidRPr="006903A5">
        <w:t>:</w:t>
      </w:r>
    </w:p>
    <w:p w14:paraId="05F299BA" w14:textId="68D7AA27" w:rsidR="00E54187" w:rsidRPr="001D3EFE" w:rsidRDefault="00E54187">
      <w:pPr>
        <w:pStyle w:val="B1"/>
        <w:numPr>
          <w:ilvl w:val="0"/>
          <w:numId w:val="19"/>
        </w:numPr>
      </w:pPr>
      <w:r w:rsidRPr="001D3EFE">
        <w:lastRenderedPageBreak/>
        <w:t>AIML M</w:t>
      </w:r>
      <w:r w:rsidR="00B442CD" w:rsidRPr="001D3EFE">
        <w:t>odel</w:t>
      </w:r>
      <w:r w:rsidRPr="001D3EFE">
        <w:t xml:space="preserve"> training</w:t>
      </w:r>
      <w:r w:rsidR="001D3EFE" w:rsidRPr="001D3EFE">
        <w:t xml:space="preserve"> with </w:t>
      </w:r>
      <w:r w:rsidR="001D3EFE" w:rsidRPr="00CD3258">
        <w:t xml:space="preserve">data collection </w:t>
      </w:r>
      <w:r w:rsidR="00CD3258">
        <w:t>by a 6GC NF</w:t>
      </w:r>
      <w:r w:rsidR="001D3EFE" w:rsidRPr="001D3EFE">
        <w:t xml:space="preserve"> </w:t>
      </w:r>
      <w:r w:rsidR="00CD3258">
        <w:t>from a</w:t>
      </w:r>
      <w:r w:rsidR="001D3EFE" w:rsidRPr="001D3EFE">
        <w:t xml:space="preserve"> 6G core</w:t>
      </w:r>
      <w:r w:rsidR="00CD3258">
        <w:t xml:space="preserve"> NF</w:t>
      </w:r>
    </w:p>
    <w:p w14:paraId="6E3CD1BF" w14:textId="75F4EB19" w:rsidR="00B442CD" w:rsidRDefault="00B442CD">
      <w:pPr>
        <w:pStyle w:val="B1"/>
        <w:numPr>
          <w:ilvl w:val="0"/>
          <w:numId w:val="19"/>
        </w:numPr>
      </w:pPr>
      <w:r w:rsidRPr="001D3EFE">
        <w:t>AIML Model transfer</w:t>
      </w:r>
      <w:r w:rsidR="00CD3258">
        <w:t xml:space="preserve"> between 6GC NFs</w:t>
      </w:r>
    </w:p>
    <w:p w14:paraId="66F3CDF5" w14:textId="71EC815F" w:rsidR="008721E6" w:rsidRPr="001D3EFE" w:rsidRDefault="008721E6">
      <w:pPr>
        <w:pStyle w:val="B1"/>
        <w:numPr>
          <w:ilvl w:val="0"/>
          <w:numId w:val="19"/>
        </w:numPr>
      </w:pPr>
      <w:r w:rsidRPr="001D3EFE">
        <w:t xml:space="preserve">AIML Model training with </w:t>
      </w:r>
      <w:r w:rsidRPr="00CD3258">
        <w:t xml:space="preserve">data collection </w:t>
      </w:r>
      <w:r>
        <w:t>for UE sided model training (radio related)</w:t>
      </w:r>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08366CFC" w:rsidR="00E54187" w:rsidRPr="006903A5" w:rsidRDefault="00E54187" w:rsidP="006903A5">
      <w:r w:rsidRPr="001D3EFE">
        <w:rPr>
          <w:rFonts w:eastAsiaTheme="minorEastAsia"/>
          <w:kern w:val="2"/>
          <w:sz w:val="24"/>
          <w:szCs w:val="24"/>
          <w14:ligatures w14:val="standardContextual"/>
        </w:rPr>
        <w:t xml:space="preserve"> </w:t>
      </w:r>
      <w:r w:rsidRPr="006903A5">
        <w:t>Use cases under discussion</w:t>
      </w:r>
      <w:r w:rsidR="00B442CD" w:rsidRPr="006903A5">
        <w:t>:</w:t>
      </w:r>
    </w:p>
    <w:p w14:paraId="5790DEFA" w14:textId="4F73B2D9" w:rsidR="00E54187" w:rsidRDefault="006903A5">
      <w:pPr>
        <w:pStyle w:val="B1"/>
        <w:numPr>
          <w:ilvl w:val="0"/>
          <w:numId w:val="20"/>
        </w:numPr>
      </w:pPr>
      <w:r w:rsidRPr="006903A5">
        <w:t>data collection for</w:t>
      </w:r>
      <w:r w:rsidRPr="001D3EFE">
        <w:t xml:space="preserve"> </w:t>
      </w:r>
      <w:r w:rsidR="00B442CD" w:rsidRPr="001D3EFE">
        <w:t>AIML inference</w:t>
      </w:r>
    </w:p>
    <w:p w14:paraId="03EDAEDB" w14:textId="7D29BB9B" w:rsidR="009D18B0" w:rsidRDefault="009D18B0">
      <w:pPr>
        <w:pStyle w:val="B1"/>
        <w:numPr>
          <w:ilvl w:val="0"/>
          <w:numId w:val="20"/>
        </w:numPr>
      </w:pPr>
      <w:r>
        <w:t>data collection for ground truth retrieval (model quality monitoring)</w:t>
      </w:r>
    </w:p>
    <w:p w14:paraId="4BD46545" w14:textId="6701AFB9" w:rsidR="00C22AA9" w:rsidRPr="0010029C" w:rsidRDefault="00C22AA9">
      <w:pPr>
        <w:pStyle w:val="B1"/>
        <w:numPr>
          <w:ilvl w:val="0"/>
          <w:numId w:val="20"/>
        </w:numPr>
      </w:pPr>
      <w:r w:rsidRPr="001D3EFE">
        <w:t xml:space="preserve">AIML Model training with </w:t>
      </w:r>
      <w:r w:rsidRPr="00CD3258">
        <w:t xml:space="preserve">data collection </w:t>
      </w:r>
      <w:r>
        <w:t>by a 6GC NF</w:t>
      </w:r>
      <w:r w:rsidRPr="001D3EFE">
        <w:t xml:space="preserve"> </w:t>
      </w:r>
      <w:r w:rsidR="0010029C">
        <w:t xml:space="preserve">(for transfer) </w:t>
      </w:r>
      <w:r>
        <w:t>from a</w:t>
      </w:r>
      <w:r w:rsidRPr="001D3EFE">
        <w:t xml:space="preserve"> </w:t>
      </w:r>
      <w:r>
        <w:t xml:space="preserve">non </w:t>
      </w:r>
      <w:r w:rsidRPr="001D3EFE">
        <w:t>6G core</w:t>
      </w:r>
      <w:r>
        <w:t xml:space="preserve"> entity (e.g. </w:t>
      </w:r>
      <w:r w:rsidR="007F14AD">
        <w:t>(R)</w:t>
      </w:r>
      <w:r>
        <w:t>AN, UE)</w:t>
      </w:r>
      <w:r w:rsidR="0010029C">
        <w:t xml:space="preserve"> (e.g. </w:t>
      </w:r>
      <w:r w:rsidR="00280EE9">
        <w:t xml:space="preserve">for </w:t>
      </w:r>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p>
    <w:p w14:paraId="1CF4C624" w14:textId="07CC6F3D" w:rsidR="00B442CD" w:rsidRDefault="00B442CD">
      <w:pPr>
        <w:pStyle w:val="B1"/>
        <w:numPr>
          <w:ilvl w:val="0"/>
          <w:numId w:val="20"/>
        </w:numPr>
      </w:pPr>
      <w:r w:rsidRPr="001D3EFE">
        <w:t>Sensing</w:t>
      </w:r>
      <w:r w:rsidR="00280EE9">
        <w:t>: data collection by SENF from RAN when using RAN as a Sensing Entity</w:t>
      </w:r>
      <w:r w:rsidR="002F6B03">
        <w:t>,</w:t>
      </w:r>
    </w:p>
    <w:p w14:paraId="16E5A0A9" w14:textId="6D82FDEB" w:rsidR="002F6B03" w:rsidRDefault="002F6B03">
      <w:pPr>
        <w:pStyle w:val="B1"/>
        <w:numPr>
          <w:ilvl w:val="0"/>
          <w:numId w:val="20"/>
        </w:numPr>
      </w:pPr>
      <w:r w:rsidRPr="001D3EFE">
        <w:t>Sensing</w:t>
      </w:r>
      <w:r>
        <w:t>: data collection by SENF from RAN when using UE as a Sensing Entity,</w:t>
      </w:r>
    </w:p>
    <w:p w14:paraId="1766EF27" w14:textId="4777BE0E" w:rsidR="00280EE9" w:rsidRDefault="00280EE9">
      <w:pPr>
        <w:pStyle w:val="B1"/>
        <w:numPr>
          <w:ilvl w:val="0"/>
          <w:numId w:val="20"/>
        </w:numPr>
      </w:pPr>
      <w:r w:rsidRPr="001D3EFE">
        <w:t>Sensing</w:t>
      </w:r>
      <w:r>
        <w:t xml:space="preserve">: data collection by SENF from UE when using </w:t>
      </w:r>
      <w:r w:rsidR="002F6B03">
        <w:t>UE</w:t>
      </w:r>
      <w:r>
        <w:t xml:space="preserve"> as a Sensing Entity</w:t>
      </w:r>
    </w:p>
    <w:p w14:paraId="684FFC06" w14:textId="77777777" w:rsidR="00FB71F8" w:rsidRPr="001D3EFE" w:rsidRDefault="00B442CD">
      <w:pPr>
        <w:pStyle w:val="B1"/>
        <w:numPr>
          <w:ilvl w:val="0"/>
          <w:numId w:val="20"/>
        </w:numPr>
      </w:pPr>
      <w:r w:rsidRPr="001D3EFE">
        <w:t>Positioning</w:t>
      </w:r>
    </w:p>
    <w:p w14:paraId="5F84699D" w14:textId="77777777" w:rsidR="00FB71F8" w:rsidRPr="001D3EFE" w:rsidRDefault="00FB71F8">
      <w:pPr>
        <w:pStyle w:val="B1"/>
        <w:numPr>
          <w:ilvl w:val="0"/>
          <w:numId w:val="20"/>
        </w:numPr>
      </w:pPr>
      <w:r>
        <w:t>Data collection related with OAM</w:t>
      </w:r>
    </w:p>
    <w:p w14:paraId="399CE323" w14:textId="6B6B37F6" w:rsidR="00D17194" w:rsidRPr="00F33527" w:rsidRDefault="00D17194" w:rsidP="00D17194">
      <w:pPr>
        <w:pStyle w:val="Heading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proofErr w:type="spellStart"/>
      <w:r>
        <w:t>xxxF</w:t>
      </w:r>
      <w:proofErr w:type="spellEnd"/>
      <w:r>
        <w:t xml:space="preserve"> or NF </w:t>
      </w:r>
      <w:proofErr w:type="spellStart"/>
      <w:r>
        <w:t>xxxNF</w:t>
      </w:r>
      <w:proofErr w:type="spellEnd"/>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DengXian"/>
          <w:lang w:eastAsia="zh-CN"/>
        </w:rPr>
      </w:pPr>
      <w:r>
        <w:rPr>
          <w:rFonts w:eastAsia="DengXian"/>
          <w:lang w:eastAsia="zh-CN"/>
        </w:rPr>
        <w:t>NOTE 2</w:t>
      </w:r>
      <w:r w:rsidRPr="00205F84">
        <w:rPr>
          <w:rFonts w:eastAsia="DengXian"/>
          <w:lang w:eastAsia="zh-CN"/>
        </w:rPr>
        <w:t xml:space="preserve">: </w:t>
      </w:r>
      <w:r>
        <w:rPr>
          <w:rFonts w:eastAsia="DengXian"/>
          <w:lang w:eastAsia="zh-CN"/>
        </w:rPr>
        <w:tab/>
      </w:r>
      <w:r w:rsidRPr="00205F84">
        <w:rPr>
          <w:rFonts w:eastAsia="DengXian"/>
          <w:lang w:eastAsia="zh-CN"/>
        </w:rPr>
        <w:t xml:space="preserve">Several options exist for </w:t>
      </w:r>
      <w:r w:rsidRPr="00205F84">
        <w:rPr>
          <w:rFonts w:eastAsia="DengXian" w:hint="eastAsia"/>
          <w:lang w:eastAsia="zh-CN"/>
        </w:rPr>
        <w:t>each</w:t>
      </w:r>
      <w:r w:rsidRPr="00205F84">
        <w:rPr>
          <w:rFonts w:eastAsia="DengXian"/>
          <w:lang w:eastAsia="zh-CN"/>
        </w:rPr>
        <w:t xml:space="preserve"> NF’s </w:t>
      </w:r>
      <w:r>
        <w:rPr>
          <w:rFonts w:eastAsia="DengXian"/>
          <w:lang w:eastAsia="zh-CN"/>
        </w:rPr>
        <w:t xml:space="preserve">or functionality </w:t>
      </w:r>
      <w:r w:rsidRPr="00205F84">
        <w:rPr>
          <w:rFonts w:eastAsia="DengXian"/>
          <w:lang w:eastAsia="zh-CN"/>
        </w:rPr>
        <w:t>name</w:t>
      </w:r>
      <w:proofErr w:type="gramStart"/>
      <w:r w:rsidRPr="00205F84">
        <w:rPr>
          <w:rFonts w:eastAsia="DengXian"/>
          <w:lang w:eastAsia="zh-CN"/>
        </w:rPr>
        <w:t>, ,</w:t>
      </w:r>
      <w:proofErr w:type="gramEnd"/>
      <w:r w:rsidRPr="00205F84">
        <w:rPr>
          <w:rFonts w:eastAsia="DengXian"/>
          <w:lang w:eastAsia="zh-CN"/>
        </w:rPr>
        <w:t xml:space="preserve"> the final name </w:t>
      </w:r>
      <w:r w:rsidRPr="00205F84">
        <w:rPr>
          <w:rFonts w:eastAsia="DengXian" w:hint="eastAsia"/>
          <w:lang w:eastAsia="zh-CN"/>
        </w:rPr>
        <w:t>for</w:t>
      </w:r>
      <w:r w:rsidRPr="00205F84">
        <w:rPr>
          <w:rFonts w:eastAsia="DengXian"/>
          <w:lang w:eastAsia="zh-CN"/>
        </w:rPr>
        <w:t xml:space="preserve"> NF</w:t>
      </w:r>
      <w:r>
        <w:rPr>
          <w:rFonts w:eastAsia="DengXian"/>
          <w:lang w:eastAsia="zh-CN"/>
        </w:rPr>
        <w:t xml:space="preserve"> or </w:t>
      </w:r>
      <w:proofErr w:type="gramStart"/>
      <w:r>
        <w:rPr>
          <w:rFonts w:eastAsia="DengXian"/>
          <w:lang w:eastAsia="zh-CN"/>
        </w:rPr>
        <w:t xml:space="preserve">functionality </w:t>
      </w:r>
      <w:r w:rsidRPr="00205F84">
        <w:rPr>
          <w:rFonts w:eastAsia="DengXian"/>
          <w:lang w:eastAsia="zh-CN"/>
        </w:rPr>
        <w:t xml:space="preserve"> will</w:t>
      </w:r>
      <w:proofErr w:type="gramEnd"/>
      <w:r w:rsidRPr="00205F84">
        <w:rPr>
          <w:rFonts w:eastAsia="DengXian"/>
          <w:lang w:eastAsia="zh-CN"/>
        </w:rPr>
        <w:t xml:space="preserve"> be determined at a later stage.</w:t>
      </w:r>
    </w:p>
    <w:p w14:paraId="55751E9F" w14:textId="77777777" w:rsidR="00D17194" w:rsidRPr="00955729" w:rsidRDefault="00D17194" w:rsidP="00D17194">
      <w:pPr>
        <w:pStyle w:val="NO"/>
      </w:pPr>
      <w:r>
        <w:rPr>
          <w:rFonts w:eastAsia="DengXian"/>
          <w:lang w:eastAsia="zh-CN"/>
        </w:rPr>
        <w:t>NOTE 3</w:t>
      </w:r>
      <w:r w:rsidRPr="00205F84">
        <w:rPr>
          <w:rFonts w:eastAsia="DengXian"/>
          <w:lang w:eastAsia="zh-CN"/>
        </w:rPr>
        <w:t xml:space="preserve">: </w:t>
      </w:r>
      <w:r>
        <w:rPr>
          <w:rFonts w:eastAsia="DengXian"/>
          <w:lang w:eastAsia="zh-CN"/>
        </w:rPr>
        <w:tab/>
        <w:t>it is FFS whether NFs and functionalities listed in this clause will be specified as evolutions of similar NFs and functionalities defined in 5GC.</w:t>
      </w:r>
    </w:p>
    <w:p w14:paraId="256A6474" w14:textId="7989C8EA" w:rsidR="00D17194" w:rsidRPr="0019291C" w:rsidRDefault="00D17194" w:rsidP="00F33527">
      <w:pPr>
        <w:pStyle w:val="TOC4"/>
        <w:rPr>
          <w:noProof w:val="0"/>
        </w:rPr>
      </w:pPr>
      <w:r w:rsidRPr="007D358E">
        <w:rPr>
          <w:b/>
          <w:bCs/>
          <w:noProof w:val="0"/>
          <w:u w:val="single"/>
        </w:rPr>
        <w:t>Functionalities</w:t>
      </w:r>
      <w:r w:rsidRPr="007D358E">
        <w:rPr>
          <w:noProof w:val="0"/>
          <w:u w:val="single"/>
        </w:rPr>
        <w:t xml:space="preserve"> potentially needed</w:t>
      </w:r>
      <w:r>
        <w:rPr>
          <w:noProof w:val="0"/>
        </w:rPr>
        <w:t xml:space="preserve"> (they are further defined below but their need is FFS)</w:t>
      </w:r>
    </w:p>
    <w:p w14:paraId="7D9C8C61" w14:textId="1897A4B5" w:rsidR="00D17194" w:rsidRDefault="00D17194" w:rsidP="00D17194">
      <w:pPr>
        <w:pStyle w:val="B1"/>
      </w:pPr>
      <w:r w:rsidRPr="001D3EFE">
        <w:t xml:space="preserve">-   </w:t>
      </w:r>
      <w:r>
        <w:tab/>
        <w:t xml:space="preserve">Data Collection </w:t>
      </w:r>
      <w:r w:rsidR="006E2718">
        <w:t>F</w:t>
      </w:r>
      <w:r>
        <w:t>unctionality DCF: coordinates data collection, transfer and storage (even if it does not itself handles transfer and storage)</w:t>
      </w:r>
    </w:p>
    <w:p w14:paraId="79C2680F" w14:textId="15E1E78F" w:rsidR="00D17194" w:rsidRDefault="00D17194" w:rsidP="00D17194">
      <w:pPr>
        <w:pStyle w:val="B1"/>
      </w:pPr>
      <w:r>
        <w:t>-</w:t>
      </w:r>
      <w:r>
        <w:tab/>
        <w:t>Data Transfer Functionality DT</w:t>
      </w:r>
      <w:r w:rsidR="00133FF6">
        <w:t>F</w:t>
      </w:r>
    </w:p>
    <w:p w14:paraId="321F0D59" w14:textId="77777777" w:rsidR="00D17194" w:rsidRDefault="00D17194" w:rsidP="00D17194">
      <w:pPr>
        <w:pStyle w:val="B1"/>
      </w:pPr>
      <w:r>
        <w:t>-</w:t>
      </w:r>
      <w:r>
        <w:tab/>
        <w:t xml:space="preserve">Data Repository Functionality DRF </w:t>
      </w:r>
    </w:p>
    <w:p w14:paraId="6C4FD995" w14:textId="011A1313" w:rsidR="00D17194" w:rsidRDefault="00D17194" w:rsidP="00D17194">
      <w:pPr>
        <w:pStyle w:val="B1"/>
      </w:pPr>
      <w:r>
        <w:t>-</w:t>
      </w:r>
      <w:r>
        <w:tab/>
        <w:t xml:space="preserve">Data p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Pr="001D3EFE" w:rsidRDefault="00D17194" w:rsidP="00F33527">
      <w:pPr>
        <w:pStyle w:val="B1"/>
      </w:pPr>
      <w:r>
        <w:t>-</w:t>
      </w:r>
      <w:r>
        <w:tab/>
        <w:t xml:space="preserve">Data (capability) registration </w:t>
      </w:r>
      <w:r w:rsidR="00133FF6">
        <w:t>F</w:t>
      </w:r>
      <w:r>
        <w:t>unctionality DCRF,</w:t>
      </w:r>
    </w:p>
    <w:p w14:paraId="09C036A7" w14:textId="0CE5807F" w:rsidR="00D17194" w:rsidRPr="00955729" w:rsidRDefault="00D17194" w:rsidP="00D17194">
      <w:pPr>
        <w:pStyle w:val="NO"/>
      </w:pPr>
      <w:r>
        <w:rPr>
          <w:rFonts w:eastAsia="DengXian"/>
          <w:lang w:eastAsia="zh-CN"/>
        </w:rPr>
        <w:t>NOTE 4</w:t>
      </w:r>
      <w:r w:rsidRPr="00205F84">
        <w:rPr>
          <w:rFonts w:eastAsia="DengXian"/>
          <w:lang w:eastAsia="zh-CN"/>
        </w:rPr>
        <w:t xml:space="preserve">: </w:t>
      </w:r>
      <w:r>
        <w:rPr>
          <w:rFonts w:eastAsia="DengXian"/>
          <w:lang w:eastAsia="zh-CN"/>
        </w:rPr>
        <w:tab/>
        <w:t xml:space="preserve">whether any of the functionalities above (and if yes which ones) can be common between SA2 and SA5 data frameworks is FFS. </w:t>
      </w:r>
    </w:p>
    <w:p w14:paraId="2DFD66AE" w14:textId="77777777" w:rsidR="00D17194" w:rsidRDefault="00D17194" w:rsidP="00D17194"/>
    <w:p w14:paraId="288E0945" w14:textId="5B7180F8" w:rsidR="00D17194" w:rsidRPr="00205F84" w:rsidRDefault="00D17194">
      <w:pPr>
        <w:pStyle w:val="ListParagraph"/>
        <w:numPr>
          <w:ilvl w:val="0"/>
          <w:numId w:val="8"/>
        </w:numPr>
        <w:rPr>
          <w:lang w:val="en-US" w:eastAsia="zh-CN"/>
        </w:rPr>
      </w:pPr>
      <w:r w:rsidRPr="00205F84">
        <w:rPr>
          <w:lang w:eastAsia="zh-CN"/>
        </w:rPr>
        <w:t xml:space="preserve">A new </w:t>
      </w:r>
      <w:r>
        <w:rPr>
          <w:lang w:eastAsia="zh-CN"/>
        </w:rPr>
        <w:t>Data Control Functionality</w:t>
      </w:r>
      <w:r w:rsidRPr="00205F84">
        <w:rPr>
          <w:lang w:eastAsia="zh-CN"/>
        </w:rPr>
        <w:t xml:space="preserve"> (</w:t>
      </w:r>
      <w:r>
        <w:rPr>
          <w:lang w:eastAsia="zh-CN"/>
        </w:rPr>
        <w:t xml:space="preserve">called DCF </w:t>
      </w:r>
      <w:r w:rsidRPr="00205F84">
        <w:rPr>
          <w:lang w:eastAsia="zh-CN"/>
        </w:rPr>
        <w:t xml:space="preserve">is </w:t>
      </w:r>
      <w:bookmarkStart w:id="51" w:name="OLE_LINK7"/>
      <w:r w:rsidRPr="00205F84">
        <w:rPr>
          <w:lang w:eastAsia="zh-CN"/>
        </w:rPr>
        <w:t xml:space="preserve">defined in 6G CN </w:t>
      </w:r>
      <w:bookmarkEnd w:id="51"/>
      <w:r w:rsidRPr="00205F84">
        <w:rPr>
          <w:lang w:eastAsia="zh-CN"/>
        </w:rPr>
        <w:t xml:space="preserve">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performs</w:t>
      </w:r>
      <w:r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52" w:name="OLE_LINK37"/>
      <w:r w:rsidRPr="00205F84">
        <w:rPr>
          <w:rStyle w:val="CommentReference"/>
          <w:sz w:val="20"/>
          <w:lang w:eastAsia="zh-CN"/>
        </w:rPr>
        <w:t xml:space="preserve">discovery </w:t>
      </w:r>
      <w:bookmarkEnd w:id="52"/>
    </w:p>
    <w:p w14:paraId="36E0AD45" w14:textId="77777777" w:rsidR="00D17194" w:rsidRPr="00205F84" w:rsidRDefault="00D17194">
      <w:pPr>
        <w:pStyle w:val="B2"/>
        <w:numPr>
          <w:ilvl w:val="0"/>
          <w:numId w:val="2"/>
        </w:numPr>
        <w:rPr>
          <w:rStyle w:val="CommentReference"/>
          <w:sz w:val="20"/>
          <w:lang w:eastAsia="zh-CN"/>
        </w:rPr>
      </w:pPr>
      <w:bookmarkStart w:id="53" w:name="_Hlk220058457"/>
      <w:r w:rsidRPr="00205F84">
        <w:rPr>
          <w:rStyle w:val="CommentReference"/>
          <w:sz w:val="20"/>
          <w:lang w:eastAsia="zh-CN"/>
        </w:rPr>
        <w:t>configuration of data source about data collection and transfer related parameters</w:t>
      </w:r>
      <w:bookmarkEnd w:id="53"/>
    </w:p>
    <w:p w14:paraId="68F767D4" w14:textId="66E6ED18"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lastRenderedPageBreak/>
        <w:t>enforcing of user consent checking</w:t>
      </w:r>
      <w:r w:rsidR="000411CE">
        <w:rPr>
          <w:rStyle w:val="CommentReference"/>
          <w:sz w:val="20"/>
          <w:lang w:eastAsia="zh-CN"/>
        </w:rPr>
        <w:t xml:space="preserve">: </w:t>
      </w:r>
      <w:r w:rsidR="000411CE">
        <w:rPr>
          <w:lang w:eastAsia="zh-CN"/>
        </w:rPr>
        <w:t>If target data is associated with UE, the DCF enforces user consent checking for data collection from data consumer</w:t>
      </w:r>
    </w:p>
    <w:p w14:paraId="765713F8"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distribution/providing </w:t>
      </w:r>
      <w:r w:rsidRPr="00205F84">
        <w:rPr>
          <w:rStyle w:val="CommentReference"/>
          <w:rFonts w:hint="eastAsia"/>
          <w:sz w:val="20"/>
          <w:lang w:eastAsia="zh-CN"/>
        </w:rPr>
        <w:t>to</w:t>
      </w:r>
      <w:r w:rsidRPr="00205F84">
        <w:rPr>
          <w:rStyle w:val="CommentReference"/>
          <w:sz w:val="20"/>
          <w:lang w:eastAsia="zh-CN"/>
        </w:rPr>
        <w:t xml:space="preserve"> </w:t>
      </w:r>
      <w:r w:rsidRPr="00205F84">
        <w:rPr>
          <w:rStyle w:val="CommentReference"/>
          <w:rFonts w:hint="eastAsia"/>
          <w:sz w:val="20"/>
          <w:lang w:eastAsia="zh-CN"/>
        </w:rPr>
        <w:t>data</w:t>
      </w:r>
      <w:r w:rsidRPr="00205F84">
        <w:rPr>
          <w:rStyle w:val="CommentReference"/>
          <w:sz w:val="20"/>
          <w:lang w:eastAsia="zh-CN"/>
        </w:rPr>
        <w:t xml:space="preserve"> </w:t>
      </w:r>
      <w:r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6DFE01DF" w:rsidR="00D17194" w:rsidRPr="00205F84" w:rsidRDefault="00D17194">
      <w:pPr>
        <w:pStyle w:val="ListParagraph"/>
        <w:numPr>
          <w:ilvl w:val="0"/>
          <w:numId w:val="8"/>
        </w:numPr>
      </w:pPr>
      <w:r w:rsidRPr="00205F84">
        <w:rPr>
          <w:lang w:eastAsia="zh-CN"/>
        </w:rPr>
        <w:t xml:space="preserve">A </w:t>
      </w:r>
      <w:bookmarkStart w:id="54" w:name="OLE_LINK8"/>
      <w:r>
        <w:rPr>
          <w:lang w:eastAsia="zh-CN"/>
        </w:rPr>
        <w:t>Data Transfer</w:t>
      </w:r>
      <w:r w:rsidRPr="00205F84">
        <w:rPr>
          <w:lang w:eastAsia="zh-CN"/>
        </w:rPr>
        <w:t xml:space="preserve"> </w:t>
      </w:r>
      <w:r>
        <w:rPr>
          <w:lang w:eastAsia="zh-CN"/>
        </w:rPr>
        <w:t>Functionality</w:t>
      </w:r>
      <w:bookmarkEnd w:id="54"/>
      <w:r w:rsidRPr="00205F84">
        <w:rPr>
          <w:lang w:eastAsia="zh-CN"/>
        </w:rPr>
        <w:t xml:space="preserve"> </w:t>
      </w:r>
      <w:r>
        <w:rPr>
          <w:lang w:eastAsia="zh-CN"/>
        </w:rPr>
        <w:t xml:space="preserve">DTF </w:t>
      </w:r>
      <w:r w:rsidRPr="00205F84">
        <w:rPr>
          <w:lang w:eastAsia="zh-CN"/>
        </w:rPr>
        <w:t>is defined in 6G CN</w:t>
      </w:r>
      <w:r w:rsidRPr="00205F84">
        <w:t>, supporting:</w:t>
      </w:r>
    </w:p>
    <w:p w14:paraId="114DAE05" w14:textId="60AE07AD"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stablishment, modification, and deletion of data transfer path for data transfer</w:t>
      </w:r>
      <w:r w:rsidR="00941991">
        <w:rPr>
          <w:rStyle w:val="CommentReference"/>
          <w:sz w:val="20"/>
          <w:lang w:eastAsia="zh-CN"/>
        </w:rPr>
        <w:t>; This is done under control of the DCF</w:t>
      </w:r>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receiving from data sources</w:t>
      </w:r>
    </w:p>
    <w:p w14:paraId="58263F62" w14:textId="075D5580"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r w:rsidRPr="001B19C6">
        <w:rPr>
          <w:rStyle w:val="CommentReference"/>
          <w:rFonts w:hint="eastAsia"/>
          <w:sz w:val="20"/>
          <w:lang w:eastAsia="zh-CN"/>
        </w:rPr>
        <w:t xml:space="preserve">based on the </w:t>
      </w:r>
      <w:r w:rsidRPr="001B19C6">
        <w:rPr>
          <w:rStyle w:val="CommentReference"/>
          <w:sz w:val="20"/>
          <w:lang w:eastAsia="zh-CN"/>
        </w:rPr>
        <w:t xml:space="preserve">control </w:t>
      </w:r>
      <w:r w:rsidRPr="001B19C6">
        <w:rPr>
          <w:rStyle w:val="CommentReference"/>
          <w:rFonts w:hint="eastAsia"/>
          <w:sz w:val="20"/>
          <w:lang w:eastAsia="zh-CN"/>
        </w:rPr>
        <w:t>by</w:t>
      </w:r>
      <w:r w:rsidRPr="001B19C6">
        <w:rPr>
          <w:rStyle w:val="CommentReference"/>
          <w:sz w:val="20"/>
          <w:lang w:eastAsia="zh-CN"/>
        </w:rPr>
        <w:t xml:space="preserve"> DCF</w:t>
      </w:r>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09BECE2" w:rsidR="00691511" w:rsidRPr="00246062" w:rsidRDefault="00691511">
      <w:pPr>
        <w:pStyle w:val="B1"/>
        <w:numPr>
          <w:ilvl w:val="0"/>
          <w:numId w:val="2"/>
        </w:numPr>
        <w:rPr>
          <w:rStyle w:val="CommentReference"/>
          <w:sz w:val="20"/>
        </w:rPr>
      </w:pPr>
      <w:r w:rsidRPr="00246062">
        <w:t xml:space="preserve">(When UE supports Data Collection and Transfer) For standardized data and when applicable, the </w:t>
      </w:r>
      <w:r w:rsidR="0077707A" w:rsidRPr="00246062">
        <w:t>DTF</w:t>
      </w:r>
      <w:r w:rsidR="0077707A" w:rsidRPr="00246062" w:rsidDel="00195100">
        <w:rPr>
          <w:lang w:eastAsia="zh-CN"/>
        </w:rPr>
        <w:t xml:space="preserve"> </w:t>
      </w:r>
      <w:r w:rsidRPr="00246062">
        <w:t>verifies/matches the requested data to be transferred and the data that is being reported.</w:t>
      </w:r>
    </w:p>
    <w:p w14:paraId="009CBE98" w14:textId="449AC18C"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55" w:name="OLE_LINK34"/>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 xml:space="preserve">is needed is FFS, and whether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55"/>
    <w:p w14:paraId="18487F20" w14:textId="77777777" w:rsidR="00D17194" w:rsidRPr="00205F84" w:rsidRDefault="00D17194" w:rsidP="00D17194">
      <w:pPr>
        <w:rPr>
          <w:lang w:eastAsia="zh-CN"/>
        </w:rPr>
      </w:pPr>
    </w:p>
    <w:p w14:paraId="3041A10E" w14:textId="6C7261E5" w:rsidR="00D17194" w:rsidRPr="00205F84" w:rsidRDefault="00D17194">
      <w:pPr>
        <w:pStyle w:val="ListParagraph"/>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4C006D56"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6G </w:t>
      </w:r>
      <w:proofErr w:type="gramStart"/>
      <w:r w:rsidRPr="00205F84">
        <w:rPr>
          <w:lang w:val="en-US" w:eastAsia="zh-CN"/>
        </w:rPr>
        <w:t xml:space="preserve">CN </w:t>
      </w:r>
      <w:r>
        <w:rPr>
          <w:lang w:val="en-US" w:eastAsia="zh-CN"/>
        </w:rPr>
        <w:t xml:space="preserve"> </w:t>
      </w:r>
      <w:r w:rsidRPr="00205F84">
        <w:rPr>
          <w:lang w:val="en-US" w:eastAsia="zh-CN"/>
        </w:rPr>
        <w:t>is</w:t>
      </w:r>
      <w:proofErr w:type="gramEnd"/>
      <w:r w:rsidRPr="00205F84">
        <w:rPr>
          <w:lang w:val="en-US" w:eastAsia="zh-CN"/>
        </w:rPr>
        <w:t xml:space="preserve">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ListParagraph"/>
        <w:numPr>
          <w:ilvl w:val="0"/>
          <w:numId w:val="8"/>
        </w:numPr>
        <w:rPr>
          <w:lang w:eastAsia="zh-CN"/>
        </w:rPr>
      </w:pPr>
      <w:bookmarkStart w:id="56"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56"/>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CommentReference"/>
          <w:sz w:val="20"/>
        </w:rPr>
      </w:pPr>
      <w:r w:rsidRPr="003B38BF">
        <w:rPr>
          <w:rStyle w:val="CommentReference"/>
          <w:sz w:val="20"/>
        </w:rPr>
        <w:t>storing the collected data under the control of DCF</w:t>
      </w:r>
    </w:p>
    <w:p w14:paraId="5FD0D0BC" w14:textId="77777777" w:rsidR="00D17194" w:rsidRPr="003B38BF" w:rsidRDefault="00D17194">
      <w:pPr>
        <w:pStyle w:val="B2"/>
        <w:numPr>
          <w:ilvl w:val="0"/>
          <w:numId w:val="2"/>
        </w:numPr>
        <w:rPr>
          <w:rStyle w:val="CommentReference"/>
          <w:sz w:val="20"/>
        </w:rPr>
      </w:pPr>
      <w:r w:rsidRPr="003B38BF">
        <w:rPr>
          <w:rStyle w:val="CommentReference"/>
          <w:sz w:val="20"/>
        </w:rPr>
        <w:t>retrieving the data under the control of DCF</w:t>
      </w:r>
    </w:p>
    <w:p w14:paraId="556625FD" w14:textId="77777777" w:rsidR="00DC0BC3" w:rsidRDefault="00D17194" w:rsidP="00D17194">
      <w:pPr>
        <w:pStyle w:val="B1"/>
        <w:rPr>
          <w:rStyle w:val="CommentReference"/>
          <w:sz w:val="20"/>
        </w:rPr>
      </w:pPr>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p>
    <w:p w14:paraId="4A413595" w14:textId="1769976A" w:rsidR="00DC0BC3" w:rsidRDefault="00DC0BC3" w:rsidP="00D17194">
      <w:pPr>
        <w:pStyle w:val="B1"/>
        <w:rPr>
          <w:rStyle w:val="CommentReference"/>
          <w:sz w:val="20"/>
        </w:rPr>
      </w:pPr>
      <w:r>
        <w:rPr>
          <w:rStyle w:val="CommentReference"/>
          <w:sz w:val="20"/>
        </w:rPr>
        <w:t>-</w:t>
      </w:r>
      <w:r>
        <w:rPr>
          <w:rStyle w:val="CommentReference"/>
          <w:sz w:val="20"/>
        </w:rPr>
        <w:tab/>
        <w:t xml:space="preserve">Optionally </w:t>
      </w:r>
      <w:r>
        <w:t>DRF could do some processing for the stored data, e.g. generating meta data or labelling the data</w:t>
      </w:r>
    </w:p>
    <w:p w14:paraId="526C6B78" w14:textId="77777777" w:rsidR="00D17194" w:rsidRPr="00205F84" w:rsidRDefault="00D17194" w:rsidP="00D17194">
      <w:pPr>
        <w:rPr>
          <w:lang w:eastAsia="zh-CN"/>
        </w:rPr>
      </w:pPr>
    </w:p>
    <w:p w14:paraId="2463B94E" w14:textId="54A1F670" w:rsidR="00D17194" w:rsidRPr="00F1193A" w:rsidRDefault="00D17194">
      <w:pPr>
        <w:pStyle w:val="ListParagraph"/>
        <w:numPr>
          <w:ilvl w:val="0"/>
          <w:numId w:val="8"/>
        </w:numPr>
      </w:pPr>
      <w:bookmarkStart w:id="57"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UE</w:t>
      </w:r>
      <w:r w:rsidRPr="00F1193A">
        <w:rPr>
          <w:rFonts w:hint="eastAsia"/>
          <w:lang w:val="en-US" w:eastAsia="zh-CN"/>
        </w:rPr>
        <w:t xml:space="preserve"> with consideration of service authorization, privacy protection.</w:t>
      </w:r>
      <w:bookmarkEnd w:id="57"/>
    </w:p>
    <w:p w14:paraId="284723AA"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rd</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p>
    <w:p w14:paraId="6850158E" w14:textId="77777777" w:rsidR="00D17194" w:rsidRPr="00726E98" w:rsidRDefault="00D17194" w:rsidP="00D17194">
      <w:pPr>
        <w:pStyle w:val="ListParagraph"/>
        <w:ind w:left="420"/>
        <w:rPr>
          <w:color w:val="FF0000"/>
        </w:rPr>
      </w:pPr>
    </w:p>
    <w:p w14:paraId="6357E32B" w14:textId="77777777" w:rsidR="00D17194" w:rsidRPr="00F1193A" w:rsidRDefault="00D17194">
      <w:pPr>
        <w:pStyle w:val="ListParagraph"/>
        <w:numPr>
          <w:ilvl w:val="0"/>
          <w:numId w:val="8"/>
        </w:numPr>
      </w:pPr>
      <w:r w:rsidRPr="00F1193A">
        <w:lastRenderedPageBreak/>
        <w:t xml:space="preserve">A Data (capability) registration functionality DCRF may support registration of data production capability (e.g. supported </w:t>
      </w:r>
      <w:r w:rsidRPr="00F1193A">
        <w:rPr>
          <w:rFonts w:eastAsia="Times New Roman"/>
          <w:sz w:val="18"/>
          <w:szCs w:val="18"/>
        </w:rPr>
        <w:t>data type, data format</w:t>
      </w:r>
      <w:r w:rsidRPr="00F1193A">
        <w:t>) by a NF or possibly by a non 6GC entity (e.g. RAN).</w:t>
      </w:r>
    </w:p>
    <w:p w14:paraId="0ECC6FAE" w14:textId="69F80E8F" w:rsidR="00D17194" w:rsidRDefault="00D17194" w:rsidP="00F1193A">
      <w:pPr>
        <w:pStyle w:val="EditorsNote"/>
        <w:overflowPunct w:val="0"/>
        <w:autoSpaceDE w:val="0"/>
        <w:autoSpaceDN w:val="0"/>
        <w:adjustRightInd w:val="0"/>
        <w:ind w:left="1559" w:hanging="1276"/>
        <w:textAlignment w:val="baseline"/>
        <w:rPr>
          <w:lang w:val="en-US" w:eastAsia="zh-CN"/>
        </w:rPr>
      </w:pPr>
      <w:r w:rsidRPr="00205F84">
        <w:rPr>
          <w:rFonts w:hint="eastAsia"/>
          <w:lang w:val="en-US" w:eastAsia="zh-CN"/>
        </w:rPr>
        <w:t>Editor</w:t>
      </w:r>
      <w:r w:rsidRPr="00205F84">
        <w:rPr>
          <w:lang w:val="en-US" w:eastAsia="zh-CN"/>
        </w:rPr>
        <w:t xml:space="preserve">’s note: whether the </w:t>
      </w:r>
      <w:r>
        <w:rPr>
          <w:lang w:val="en-US" w:eastAsia="zh-CN"/>
        </w:rPr>
        <w:t>DCRF</w:t>
      </w:r>
      <w:r w:rsidRPr="00205F84">
        <w:rPr>
          <w:lang w:val="en-US" w:eastAsia="zh-CN"/>
        </w:rPr>
        <w:t xml:space="preserve"> </w:t>
      </w:r>
      <w:r>
        <w:rPr>
          <w:lang w:val="en-US" w:eastAsia="zh-CN"/>
        </w:rPr>
        <w:t>is needed is FFS, whether it is co-located with other functionalities is FFS</w:t>
      </w:r>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Heading7"/>
        <w:rPr>
          <w:b/>
          <w:bCs/>
          <w:lang w:eastAsia="zh-CN"/>
        </w:rPr>
      </w:pPr>
      <w:bookmarkStart w:id="58"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58"/>
    <w:p w14:paraId="2F8E703B" w14:textId="4D93DAA4"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UE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77777777" w:rsidR="003F515F" w:rsidRPr="003F515F" w:rsidRDefault="00D17194" w:rsidP="00233546">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NF</w:t>
      </w:r>
      <w:r w:rsidR="006218C6" w:rsidRPr="00F93105">
        <w:t>:</w:t>
      </w:r>
      <w:r w:rsidRPr="00F93105">
        <w:t xml:space="preserve"> load status,</w:t>
      </w:r>
      <w:r w:rsidR="006218C6" w:rsidRPr="00F93105">
        <w:t xml:space="preserve"> 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 xml:space="preserve">Any </w:t>
      </w:r>
      <w:proofErr w:type="gramStart"/>
      <w:r w:rsidRPr="003F515F">
        <w:rPr>
          <w:lang w:val="en-US" w:eastAsia="zh-CN"/>
        </w:rPr>
        <w:t>impacts</w:t>
      </w:r>
      <w:proofErr w:type="gramEnd"/>
      <w:r w:rsidRPr="003F515F">
        <w:rPr>
          <w:lang w:val="en-US" w:eastAsia="zh-CN"/>
        </w:rPr>
        <w:t xml:space="preserve">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59" w:name="OLE_LINK38"/>
      <w:r w:rsidRPr="0005096B">
        <w:t xml:space="preserve">Dedicated </w:t>
      </w:r>
      <w:bookmarkEnd w:id="59"/>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w:t>
      </w:r>
      <w:proofErr w:type="gramStart"/>
      <w:r w:rsidR="00E56462" w:rsidRPr="00E54E0B">
        <w:rPr>
          <w:rFonts w:eastAsia="DengXian"/>
          <w:kern w:val="2"/>
        </w:rPr>
        <w:t xml:space="preserve">to </w:t>
      </w:r>
      <w:r w:rsidR="00E56462" w:rsidRPr="00E54E0B">
        <w:rPr>
          <w:lang w:eastAsia="zh-CN"/>
        </w:rPr>
        <w:t xml:space="preserve"> </w:t>
      </w:r>
      <w:r w:rsidR="00E54E0B" w:rsidRPr="00E54E0B">
        <w:rPr>
          <w:lang w:eastAsia="zh-CN"/>
        </w:rPr>
        <w:t>the</w:t>
      </w:r>
      <w:proofErr w:type="gramEnd"/>
      <w:r w:rsidR="00E54E0B" w:rsidRPr="00E54E0B">
        <w:rPr>
          <w:lang w:eastAsia="zh-CN"/>
        </w:rPr>
        <w:t xml:space="preserv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7777777"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proofErr w:type="gramStart"/>
      <w:r w:rsidRPr="00246062">
        <w:rPr>
          <w:lang w:val="en-US" w:eastAsia="zh-CN"/>
        </w:rPr>
        <w:t>e,g</w:t>
      </w:r>
      <w:proofErr w:type="spellEnd"/>
      <w:proofErr w:type="gramEnd"/>
      <w:r w:rsidRPr="00246062">
        <w:rPr>
          <w:lang w:val="en-US" w:eastAsia="zh-CN"/>
        </w:rPr>
        <w:t xml:space="preserve">, based a new type of data session distinct from PDU </w:t>
      </w:r>
      <w:proofErr w:type="gramStart"/>
      <w:r w:rsidRPr="00246062">
        <w:rPr>
          <w:lang w:val="en-US" w:eastAsia="zh-CN"/>
        </w:rPr>
        <w:t>session ,</w:t>
      </w:r>
      <w:proofErr w:type="gramEnd"/>
      <w:r w:rsidRPr="00246062">
        <w:rPr>
          <w:lang w:val="en-US" w:eastAsia="zh-CN"/>
        </w:rPr>
        <w:t xml:space="preserve">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Default="00D17194" w:rsidP="00D17194">
      <w:pPr>
        <w:pStyle w:val="Heading6"/>
        <w:rPr>
          <w:lang w:eastAsia="zh-CN"/>
        </w:rPr>
      </w:pPr>
      <w:r w:rsidRPr="00744907">
        <w:rPr>
          <w:lang w:eastAsia="zh-CN"/>
        </w:rPr>
        <w:lastRenderedPageBreak/>
        <w:t xml:space="preserve"> </w:t>
      </w:r>
      <w:r>
        <w:rPr>
          <w:lang w:eastAsia="zh-CN"/>
        </w:rPr>
        <w:t>I</w:t>
      </w:r>
      <w:r w:rsidRPr="00744907">
        <w:rPr>
          <w:lang w:eastAsia="zh-CN"/>
        </w:rPr>
        <w:t>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60" w:name="OLE_LINK21"/>
      <w:r w:rsidRPr="00F15BD2">
        <w:rPr>
          <w:lang w:val="en-US" w:eastAsia="zh-CN"/>
        </w:rPr>
        <w:t xml:space="preserve">distinct from the </w:t>
      </w:r>
      <w:bookmarkEnd w:id="60"/>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61" w:name="OLE_LINK10"/>
      <w:r>
        <w:rPr>
          <w:lang w:val="en-US" w:eastAsia="zh-CN"/>
        </w:rPr>
        <w:t xml:space="preserve">Editor’s note: Whether introduce </w:t>
      </w:r>
      <w:bookmarkEnd w:id="61"/>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r w:rsidRPr="007F14AD">
        <w:rPr>
          <w:noProof w:val="0"/>
        </w:rPr>
        <w:t>Agreed requirements</w:t>
      </w:r>
      <w:r w:rsidR="007F14AD">
        <w:rPr>
          <w:noProof w:val="0"/>
        </w:rPr>
        <w:t>:</w:t>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6C20E809"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BB073D">
        <w:t>6G Core</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ditor’s note: The detail</w:t>
      </w:r>
      <w:r w:rsidR="00D51029">
        <w:t>s for</w:t>
      </w:r>
      <w:r w:rsidRPr="00D51029">
        <w:t xml:space="preserve"> user consent management </w:t>
      </w:r>
      <w:r w:rsidR="00D51029">
        <w:t>are</w:t>
      </w:r>
      <w:r w:rsidRPr="00D51029">
        <w:t xml:space="preserve"> FFS</w:t>
      </w:r>
      <w:r w:rsidRPr="00A97A4B">
        <w:t xml:space="preserve"> and subject to coordination with SA3</w:t>
      </w:r>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lastRenderedPageBreak/>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77777777"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44D172A6" w14:textId="77777777" w:rsidR="00531B93" w:rsidRDefault="00531B93" w:rsidP="00531B93">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criteria of data quality 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388FA9B8" w14:textId="3D41645A" w:rsidR="003B38BF" w:rsidRPr="00205F84" w:rsidRDefault="003B38BF">
      <w:pPr>
        <w:pStyle w:val="ListParagraph"/>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43"/>
      <w:bookmarkEnd w:id="44"/>
      <w:bookmarkEnd w:id="45"/>
      <w:bookmarkEnd w:id="46"/>
      <w:bookmarkEnd w:id="47"/>
      <w:bookmarkEnd w:id="48"/>
      <w:bookmarkEnd w:id="49"/>
      <w:bookmarkEnd w:id="50"/>
    </w:p>
    <w:p w14:paraId="48914453" w14:textId="77777777" w:rsidR="00317A5C" w:rsidRPr="00E462DE" w:rsidRDefault="00D71FF1" w:rsidP="00317A5C">
      <w:pPr>
        <w:pStyle w:val="EditorsNote"/>
      </w:pPr>
      <w:r w:rsidRPr="00E462DE">
        <w:rPr>
          <w:noProof/>
        </w:rPr>
        <w:t xml:space="preserve"> </w:t>
      </w:r>
      <w:bookmarkStart w:id="62" w:name="_Toc326248711"/>
      <w:bookmarkStart w:id="63" w:name="_Toc510604409"/>
      <w:bookmarkStart w:id="64" w:name="_Toc204948596"/>
      <w:bookmarkStart w:id="65" w:name="_Toc204948723"/>
      <w:bookmarkStart w:id="66" w:name="_Toc206752141"/>
      <w:bookmarkStart w:id="67" w:name="_Toc214981702"/>
      <w:bookmarkStart w:id="68" w:name="_Toc214989627"/>
      <w:bookmarkStart w:id="69" w:name="_Toc215056204"/>
      <w:bookmarkStart w:id="70"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62"/>
      <w:bookmarkEnd w:id="63"/>
      <w:r w:rsidR="0036775E" w:rsidRPr="00E462DE">
        <w:t>Services, Entities and Interfaces</w:t>
      </w:r>
      <w:bookmarkEnd w:id="64"/>
      <w:bookmarkEnd w:id="65"/>
      <w:bookmarkEnd w:id="66"/>
      <w:bookmarkEnd w:id="67"/>
      <w:bookmarkEnd w:id="68"/>
      <w:bookmarkEnd w:id="69"/>
      <w:bookmarkEnd w:id="70"/>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lastRenderedPageBreak/>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 xml:space="preserve">architecture with split between control </w:t>
      </w:r>
      <w:proofErr w:type="spellStart"/>
      <w:r w:rsidRPr="004013C0">
        <w:rPr>
          <w:rFonts w:ascii="Arial" w:hAnsi="Arial" w:cs="Arial"/>
          <w:color w:val="0000FF"/>
          <w:sz w:val="21"/>
          <w:szCs w:val="21"/>
          <w:lang w:val="en-US" w:eastAsia="zh-CN"/>
        </w:rPr>
        <w:t>signalling</w:t>
      </w:r>
      <w:proofErr w:type="spellEnd"/>
      <w:r w:rsidRPr="004013C0">
        <w:rPr>
          <w:rFonts w:ascii="Arial" w:hAnsi="Arial" w:cs="Arial"/>
          <w:color w:val="0000FF"/>
          <w:sz w:val="21"/>
          <w:szCs w:val="21"/>
          <w:lang w:val="en-US" w:eastAsia="zh-CN"/>
        </w:rPr>
        <w:t xml:space="preserve">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t>6.</w:t>
      </w:r>
      <w:proofErr w:type="gramStart"/>
      <w:r w:rsidR="0014777C">
        <w:t>21.A</w:t>
      </w:r>
      <w:proofErr w:type="gramEnd"/>
      <w:r w:rsidRPr="00E462DE">
        <w:tab/>
      </w:r>
      <w:r w:rsidRPr="004A600C">
        <w:t>Solution #</w:t>
      </w:r>
      <w:proofErr w:type="gramStart"/>
      <w:r w:rsidR="0014777C" w:rsidRPr="004A600C">
        <w:t>21.A</w:t>
      </w:r>
      <w:proofErr w:type="gramEnd"/>
      <w:r w:rsidRPr="004A600C">
        <w:t xml:space="preserve">: </w:t>
      </w:r>
      <w:r w:rsidR="00285F80" w:rsidRPr="004A600C">
        <w:t xml:space="preserve">Architecture </w:t>
      </w:r>
      <w:proofErr w:type="gramStart"/>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w:t>
      </w:r>
      <w:proofErr w:type="gramEnd"/>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proofErr w:type="gramStart"/>
      <w:r w:rsidR="0014777C">
        <w:t>21.A</w:t>
      </w:r>
      <w:r w:rsidRPr="00E462DE">
        <w:t>.</w:t>
      </w:r>
      <w:proofErr w:type="gramEnd"/>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71"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71"/>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208.5pt" o:ole="">
            <v:imagedata r:id="rId13" o:title=""/>
          </v:shape>
          <o:OLEObject Type="Embed" ProgID="Visio.Drawing.15" ShapeID="_x0000_i1025" DrawAspect="Content" ObjectID="_1831633074" r:id="rId14"/>
        </w:object>
      </w:r>
    </w:p>
    <w:p w14:paraId="3BD147ED" w14:textId="5CFBDE4D" w:rsidR="00AC2AAD" w:rsidRPr="00E462DE" w:rsidRDefault="00AC2AAD" w:rsidP="00AC2AAD">
      <w:pPr>
        <w:pStyle w:val="Heading4"/>
      </w:pPr>
      <w:r w:rsidRPr="00E462DE">
        <w:t>6.</w:t>
      </w:r>
      <w:proofErr w:type="gramStart"/>
      <w:r w:rsidR="0014777C">
        <w:t>21.A</w:t>
      </w:r>
      <w:r w:rsidRPr="00E462DE">
        <w:t>.</w:t>
      </w:r>
      <w:proofErr w:type="gramEnd"/>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proofErr w:type="gramStart"/>
      <w:r w:rsidR="0014777C">
        <w:t>21.A</w:t>
      </w:r>
      <w:r w:rsidRPr="00E462DE">
        <w:t>.</w:t>
      </w:r>
      <w:proofErr w:type="gramEnd"/>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proofErr w:type="gramStart"/>
      <w:r w:rsidR="0014777C">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72"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495D174A" w:rsidR="00285F80" w:rsidRPr="004A600C" w:rsidRDefault="00285F80" w:rsidP="00285F80">
      <w:pPr>
        <w:pStyle w:val="Heading3"/>
      </w:pPr>
      <w:r w:rsidRPr="00E462DE">
        <w:t>6.</w:t>
      </w:r>
      <w:proofErr w:type="gramStart"/>
      <w:r w:rsidR="0014777C">
        <w:t>21.B</w:t>
      </w:r>
      <w:proofErr w:type="gramEnd"/>
      <w:r w:rsidRPr="00E462DE">
        <w:tab/>
      </w:r>
      <w:r w:rsidRPr="004A600C">
        <w:t>Solution #</w:t>
      </w:r>
      <w:proofErr w:type="gramStart"/>
      <w:r w:rsidR="0014777C" w:rsidRPr="004A600C">
        <w:t>21.B</w:t>
      </w:r>
      <w:proofErr w:type="gramEnd"/>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proofErr w:type="gramStart"/>
      <w:r w:rsidR="0014777C" w:rsidRPr="004A600C">
        <w:t>21.B</w:t>
      </w:r>
      <w:r w:rsidRPr="004A600C">
        <w:t>.</w:t>
      </w:r>
      <w:proofErr w:type="gramEnd"/>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73" w:name="OLE_LINK15"/>
      <w:r w:rsidRPr="004A600C">
        <w:rPr>
          <w:lang w:eastAsia="zh-CN"/>
        </w:rPr>
        <w:t xml:space="preserve">A centralized coordination NF (e.g. called DCF) is defined in 6G CN to control data handling for data lifecycle. </w:t>
      </w:r>
      <w:proofErr w:type="spellStart"/>
      <w:r w:rsidRPr="004A600C">
        <w:rPr>
          <w:lang w:eastAsia="zh-CN"/>
        </w:rPr>
        <w:t>E.g</w:t>
      </w:r>
      <w:proofErr w:type="spellEnd"/>
      <w:r w:rsidRPr="004A600C">
        <w:rPr>
          <w:lang w:eastAsia="zh-CN"/>
        </w:rPr>
        <w:t xml:space="preserve">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73"/>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75pt;height:193.5pt" o:ole="">
            <v:imagedata r:id="rId15" o:title=""/>
          </v:shape>
          <o:OLEObject Type="Embed" ProgID="Visio.Drawing.11" ShapeID="_x0000_i1026" DrawAspect="Content" ObjectID="_1831633075" r:id="rId16"/>
        </w:object>
      </w:r>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proofErr w:type="gramStart"/>
      <w:r w:rsidR="0014777C">
        <w:t>21.B</w:t>
      </w:r>
      <w:r w:rsidRPr="00E462DE">
        <w:t>.</w:t>
      </w:r>
      <w:proofErr w:type="gramEnd"/>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proofErr w:type="gramStart"/>
      <w:r w:rsidR="0014777C">
        <w:t>21.B</w:t>
      </w:r>
      <w:r w:rsidRPr="00E462DE">
        <w:t>.</w:t>
      </w:r>
      <w:proofErr w:type="gramEnd"/>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proofErr w:type="gramStart"/>
      <w:r w:rsidR="0014777C">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72"/>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6805A23" w14:textId="2C5759C4" w:rsidR="00C152F2" w:rsidRPr="00E462DE" w:rsidRDefault="00C152F2" w:rsidP="00C152F2">
      <w:pPr>
        <w:pStyle w:val="Heading3"/>
      </w:pPr>
      <w:r w:rsidRPr="00E462DE">
        <w:lastRenderedPageBreak/>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74" w:name="_Hlk220955893"/>
      <w:bookmarkStart w:id="75" w:name="OLE_LINK45"/>
      <w:r w:rsidR="00D14D49" w:rsidRPr="009065B3">
        <w:rPr>
          <w:lang w:eastAsia="zh-CN"/>
        </w:rPr>
        <w:t>No dedicated data distributing entity/proxy as the intermediate hop</w:t>
      </w:r>
      <w:bookmarkEnd w:id="74"/>
    </w:p>
    <w:bookmarkEnd w:id="75"/>
    <w:p w14:paraId="750ECF1F" w14:textId="04EBB918" w:rsidR="00C152F2" w:rsidRPr="00E462DE" w:rsidRDefault="00C152F2" w:rsidP="00C152F2">
      <w:pPr>
        <w:pStyle w:val="Heading4"/>
      </w:pPr>
      <w:r w:rsidRPr="00E462DE">
        <w:t>6.</w:t>
      </w:r>
      <w:proofErr w:type="gramStart"/>
      <w:r w:rsidR="0014777C">
        <w:t>21.C</w:t>
      </w:r>
      <w:r w:rsidRPr="00E462DE">
        <w:t>.</w:t>
      </w:r>
      <w:proofErr w:type="gramEnd"/>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w:t>
      </w:r>
      <w:proofErr w:type="spellStart"/>
      <w:r w:rsidR="00D14D49" w:rsidRPr="00205F84">
        <w:rPr>
          <w:lang w:eastAsia="zh-CN"/>
        </w:rPr>
        <w:t>E.g</w:t>
      </w:r>
      <w:proofErr w:type="spellEnd"/>
      <w:r w:rsidR="00D14D49" w:rsidRPr="00205F84">
        <w:rPr>
          <w:lang w:eastAsia="zh-CN"/>
        </w:rPr>
        <w:t xml:space="preserve">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75pt;height:193.5pt" o:ole="">
            <v:imagedata r:id="rId17" o:title=""/>
          </v:shape>
          <o:OLEObject Type="Embed" ProgID="Visio.Drawing.11" ShapeID="_x0000_i1027" DrawAspect="Content" ObjectID="_1831633076" r:id="rId18"/>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proofErr w:type="gramStart"/>
      <w:r w:rsidR="0014777C">
        <w:t>21.C</w:t>
      </w:r>
      <w:r w:rsidRPr="00E462DE">
        <w:t>.</w:t>
      </w:r>
      <w:proofErr w:type="gramEnd"/>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proofErr w:type="gramStart"/>
      <w:r w:rsidR="0014777C">
        <w:t>21.C</w:t>
      </w:r>
      <w:r w:rsidRPr="00E462DE">
        <w:t>.</w:t>
      </w:r>
      <w:proofErr w:type="gramEnd"/>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proofErr w:type="gramStart"/>
      <w:r w:rsidR="0014777C">
        <w:rPr>
          <w:lang w:eastAsia="zh-CN"/>
        </w:rPr>
        <w:t>21.C</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5DB18B48" w14:textId="04934387" w:rsidR="00C152F2" w:rsidRPr="00E462DE" w:rsidRDefault="00C152F2" w:rsidP="00C152F2">
      <w:pPr>
        <w:pStyle w:val="Heading3"/>
      </w:pPr>
      <w:r w:rsidRPr="00E462DE">
        <w:lastRenderedPageBreak/>
        <w:t>6.</w:t>
      </w:r>
      <w:proofErr w:type="gramStart"/>
      <w:r w:rsidR="00334023">
        <w:t>21.</w:t>
      </w:r>
      <w:r w:rsidR="004013C0">
        <w:t>D</w:t>
      </w:r>
      <w:proofErr w:type="gramEnd"/>
      <w:r w:rsidRPr="00E462DE">
        <w:tab/>
        <w:t>Solution #</w:t>
      </w:r>
      <w:proofErr w:type="gramStart"/>
      <w:r w:rsidR="00334023">
        <w:t>21.</w:t>
      </w:r>
      <w:r w:rsidR="004013C0">
        <w:t>D</w:t>
      </w:r>
      <w:proofErr w:type="gramEnd"/>
      <w:r w:rsidRPr="00E462DE">
        <w:t xml:space="preserve">: </w:t>
      </w:r>
      <w:r>
        <w:t>Architecture</w:t>
      </w:r>
      <w:r w:rsidR="004611FE">
        <w:t xml:space="preserve"> </w:t>
      </w:r>
      <w:r w:rsidR="004013C0">
        <w:t xml:space="preserve">variant </w:t>
      </w:r>
      <w:r w:rsidR="004611FE">
        <w:t xml:space="preserve">with </w:t>
      </w:r>
      <w:r w:rsidR="007E1739">
        <w:t>data islands</w:t>
      </w:r>
    </w:p>
    <w:p w14:paraId="7F392431" w14:textId="7EA7350E" w:rsidR="00C152F2" w:rsidRPr="00E462DE" w:rsidRDefault="00C152F2" w:rsidP="00C152F2">
      <w:pPr>
        <w:pStyle w:val="Heading4"/>
      </w:pPr>
      <w:r w:rsidRPr="00E462DE">
        <w:t>6.</w:t>
      </w:r>
      <w:proofErr w:type="gramStart"/>
      <w:r w:rsidR="00334023">
        <w:t>21.</w:t>
      </w:r>
      <w:r w:rsidR="004013C0">
        <w:t>D</w:t>
      </w:r>
      <w:r w:rsidRPr="00E462DE">
        <w:t>.</w:t>
      </w:r>
      <w:proofErr w:type="gramEnd"/>
      <w:r w:rsidRPr="00E462DE">
        <w:t>0</w:t>
      </w:r>
      <w:r w:rsidRPr="00E462DE">
        <w:tab/>
        <w:t>Topics addressed and High-level Solution Principles</w:t>
      </w:r>
    </w:p>
    <w:p w14:paraId="5D7518DB" w14:textId="77777777" w:rsidR="007E1739" w:rsidRDefault="00C152F2" w:rsidP="00C152F2">
      <w:r w:rsidRPr="00E462DE">
        <w:t>This solution addresses KI#21</w:t>
      </w:r>
      <w:r w:rsidR="007E1739">
        <w:t>.</w:t>
      </w:r>
    </w:p>
    <w:p w14:paraId="54B0993D" w14:textId="77777777" w:rsidR="003F61AC" w:rsidRDefault="007E1739" w:rsidP="007E1739">
      <w:pPr>
        <w:rPr>
          <w:rFonts w:eastAsia="Times New Roman"/>
        </w:rPr>
      </w:pPr>
      <w:bookmarkStart w:id="76" w:name="_Hlk220841262"/>
      <w:r>
        <w:rPr>
          <w:rFonts w:eastAsia="Times New Roman"/>
        </w:rPr>
        <w:t>A D</w:t>
      </w:r>
      <w:r w:rsidRPr="2C800BA1">
        <w:rPr>
          <w:rFonts w:eastAsia="Times New Roman"/>
        </w:rPr>
        <w:t xml:space="preserve">ata framework can be instantiated separately in the CN domain and in the OAM domain in so-called data islands. </w:t>
      </w:r>
    </w:p>
    <w:p w14:paraId="6BDA382D" w14:textId="572F828F" w:rsidR="007E1739" w:rsidRDefault="009F4C35" w:rsidP="007E1739">
      <w:pPr>
        <w:rPr>
          <w:rFonts w:eastAsia="Times New Roman"/>
        </w:rPr>
      </w:pPr>
      <w:r w:rsidRPr="009F4C35">
        <w:rPr>
          <w:rFonts w:eastAsia="Times New Roman"/>
        </w:rPr>
        <w:t>It should also be possible to have data islands that support multiple domains but this would be a matter for deployment and configuration</w:t>
      </w:r>
    </w:p>
    <w:p w14:paraId="2DAA11E8" w14:textId="77777777" w:rsidR="007E1739" w:rsidRDefault="007E1739" w:rsidP="007E1739">
      <w:pPr>
        <w:rPr>
          <w:rFonts w:eastAsia="Times New Roman"/>
        </w:rPr>
      </w:pPr>
      <w:r>
        <w:rPr>
          <w:rFonts w:eastAsia="Times New Roman"/>
        </w:rPr>
        <w:t>RAN data are only provided to the OAM domain.</w:t>
      </w:r>
    </w:p>
    <w:p w14:paraId="707DB8FC" w14:textId="00035659" w:rsidR="007E1739" w:rsidRDefault="007E1739" w:rsidP="007E1739">
      <w:pPr>
        <w:rPr>
          <w:rFonts w:eastAsia="Times New Roman"/>
        </w:rPr>
      </w:pPr>
      <w:r w:rsidRPr="2C800BA1">
        <w:rPr>
          <w:rFonts w:eastAsia="Times New Roman"/>
        </w:rPr>
        <w:t xml:space="preserve">What is to be standardized are </w:t>
      </w:r>
      <w:r>
        <w:rPr>
          <w:rFonts w:eastAsia="Times New Roman"/>
        </w:rPr>
        <w:t xml:space="preserve">only </w:t>
      </w:r>
      <w:r w:rsidRPr="2C800BA1">
        <w:rPr>
          <w:rFonts w:eastAsia="Times New Roman"/>
        </w:rPr>
        <w:t>interfaces with the data islands.</w:t>
      </w:r>
      <w:r>
        <w:rPr>
          <w:rFonts w:eastAsia="Times New Roman"/>
        </w:rPr>
        <w:t xml:space="preserve"> The Data framework defines only </w:t>
      </w:r>
    </w:p>
    <w:p w14:paraId="222E953C" w14:textId="77777777" w:rsidR="007E1739" w:rsidRDefault="007E1739" w:rsidP="007E1739">
      <w:pPr>
        <w:pStyle w:val="B1"/>
      </w:pPr>
      <w:r>
        <w:t>-</w:t>
      </w:r>
      <w:r>
        <w:tab/>
        <w:t>the interface for data consumer to get data from the data framework.</w:t>
      </w:r>
    </w:p>
    <w:p w14:paraId="701FD1AC" w14:textId="77777777" w:rsidR="007E1739" w:rsidRPr="00E462DE" w:rsidRDefault="007E1739" w:rsidP="007E1739">
      <w:pPr>
        <w:pStyle w:val="B1"/>
      </w:pPr>
      <w:r>
        <w:t>-</w:t>
      </w:r>
      <w:r>
        <w:tab/>
        <w:t>the interface for data Framework to get data from the data provider.</w:t>
      </w:r>
    </w:p>
    <w:bookmarkEnd w:id="76"/>
    <w:p w14:paraId="4E2E603D" w14:textId="3344476E" w:rsidR="00C152F2" w:rsidRPr="00E462DE" w:rsidRDefault="00C152F2" w:rsidP="00C152F2">
      <w:r>
        <w:t xml:space="preserve"> </w:t>
      </w:r>
    </w:p>
    <w:p w14:paraId="642EE87D" w14:textId="3E2AA012" w:rsidR="00C152F2" w:rsidRPr="00E462DE" w:rsidRDefault="00C152F2" w:rsidP="00C152F2">
      <w:pPr>
        <w:pStyle w:val="Heading4"/>
      </w:pPr>
      <w:r w:rsidRPr="00E462DE">
        <w:t>6.</w:t>
      </w:r>
      <w:proofErr w:type="gramStart"/>
      <w:r w:rsidR="00334023">
        <w:t>21.</w:t>
      </w:r>
      <w:r w:rsidR="004013C0">
        <w:t>D</w:t>
      </w:r>
      <w:r w:rsidRPr="00E462DE">
        <w:t>.</w:t>
      </w:r>
      <w:proofErr w:type="gramEnd"/>
      <w:r w:rsidRPr="00E462DE">
        <w:t>1</w:t>
      </w:r>
      <w:r w:rsidRPr="00E462DE">
        <w:tab/>
        <w:t>Description</w:t>
      </w:r>
    </w:p>
    <w:p w14:paraId="7699E590" w14:textId="77777777" w:rsidR="00C152F2" w:rsidRPr="00E462DE" w:rsidRDefault="00C152F2" w:rsidP="00C152F2">
      <w:pPr>
        <w:pStyle w:val="EditorsNote"/>
      </w:pPr>
      <w:r w:rsidRPr="00E462DE">
        <w:t>Editor’s Note: For further Study</w:t>
      </w:r>
    </w:p>
    <w:p w14:paraId="0908C392" w14:textId="77777777" w:rsidR="00C152F2" w:rsidRPr="00E462DE" w:rsidRDefault="00C152F2" w:rsidP="00C152F2"/>
    <w:p w14:paraId="30436E10" w14:textId="62B6FE39" w:rsidR="00C152F2" w:rsidRPr="00E462DE" w:rsidRDefault="00C152F2" w:rsidP="00C152F2">
      <w:pPr>
        <w:pStyle w:val="Heading4"/>
      </w:pPr>
      <w:r w:rsidRPr="00E462DE">
        <w:t>6.</w:t>
      </w:r>
      <w:proofErr w:type="gramStart"/>
      <w:r w:rsidR="00334023">
        <w:t>21.</w:t>
      </w:r>
      <w:r w:rsidR="004013C0">
        <w:t>D</w:t>
      </w:r>
      <w:r w:rsidRPr="00E462DE">
        <w:t>.</w:t>
      </w:r>
      <w:proofErr w:type="gramEnd"/>
      <w:r w:rsidRPr="00E462DE">
        <w:t>2</w:t>
      </w:r>
      <w:r w:rsidRPr="00E462DE">
        <w:tab/>
        <w:t>Procedures</w:t>
      </w:r>
    </w:p>
    <w:p w14:paraId="25E2343B" w14:textId="77777777" w:rsidR="00C152F2" w:rsidRPr="00E462DE" w:rsidRDefault="00C152F2" w:rsidP="00C152F2">
      <w:pPr>
        <w:pStyle w:val="EditorsNote"/>
      </w:pPr>
      <w:r w:rsidRPr="00E462DE">
        <w:rPr>
          <w:noProof/>
        </w:rPr>
        <w:t xml:space="preserve"> </w:t>
      </w:r>
      <w:r w:rsidRPr="00E462DE">
        <w:t>Editor’s Note: For further Study</w:t>
      </w:r>
    </w:p>
    <w:p w14:paraId="71FA7BCB" w14:textId="77777777" w:rsidR="00C152F2" w:rsidRPr="00E462DE" w:rsidRDefault="00C152F2" w:rsidP="00C152F2"/>
    <w:p w14:paraId="316C1C13" w14:textId="3FA723DB" w:rsidR="00C152F2" w:rsidRPr="00E462DE" w:rsidRDefault="00C152F2" w:rsidP="00C152F2">
      <w:pPr>
        <w:pStyle w:val="Heading4"/>
      </w:pPr>
      <w:r w:rsidRPr="00E462DE">
        <w:rPr>
          <w:lang w:eastAsia="zh-CN"/>
        </w:rPr>
        <w:t>6.</w:t>
      </w:r>
      <w:proofErr w:type="gramStart"/>
      <w:r w:rsidR="00334023">
        <w:rPr>
          <w:lang w:eastAsia="zh-CN"/>
        </w:rPr>
        <w:t>21.</w:t>
      </w:r>
      <w:r w:rsidR="004013C0">
        <w:rPr>
          <w:lang w:eastAsia="zh-CN"/>
        </w:rPr>
        <w:t>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B7DCC29" w14:textId="77777777" w:rsidR="00C152F2" w:rsidRPr="00E462DE" w:rsidRDefault="00C152F2" w:rsidP="00C152F2">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proofErr w:type="gramStart"/>
      <w:r w:rsidR="00334023">
        <w:t>21.</w:t>
      </w:r>
      <w:r w:rsidR="004013C0">
        <w:t>E</w:t>
      </w:r>
      <w:proofErr w:type="gramEnd"/>
      <w:r w:rsidRPr="00E462DE">
        <w:tab/>
        <w:t>Solution #</w:t>
      </w:r>
      <w:proofErr w:type="gramStart"/>
      <w:r w:rsidR="00334023">
        <w:t>21.</w:t>
      </w:r>
      <w:r w:rsidR="004013C0">
        <w:t>E</w:t>
      </w:r>
      <w:proofErr w:type="gramEnd"/>
      <w:r w:rsidRPr="00E462DE">
        <w:t xml:space="preserve">: </w:t>
      </w:r>
      <w:bookmarkStart w:id="77" w:name="_Hlk220955911"/>
      <w:r>
        <w:t>Architecture</w:t>
      </w:r>
      <w:r w:rsidR="00114FD5">
        <w:t xml:space="preserve"> </w:t>
      </w:r>
      <w:r w:rsidR="004013C0">
        <w:t xml:space="preserve">variant </w:t>
      </w:r>
      <w:r w:rsidR="00114FD5">
        <w:t>reusing 5GC</w:t>
      </w:r>
      <w:r w:rsidR="00373D5C">
        <w:t xml:space="preserve"> as baseline</w:t>
      </w:r>
      <w:bookmarkEnd w:id="77"/>
    </w:p>
    <w:p w14:paraId="51A4F64E" w14:textId="6B01B579"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0AC253B8"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6GC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7.75pt;height:159.75pt" o:ole="">
            <v:imagedata r:id="rId19" o:title=""/>
          </v:shape>
          <o:OLEObject Type="Embed" ProgID="Visio.Drawing.15" ShapeID="_x0000_i1028" DrawAspect="Content" ObjectID="_1831633077" r:id="rId20"/>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1" o:title=""/>
          </v:shape>
          <o:OLEObject Type="Embed" ProgID="Visio.Drawing.15" ShapeID="_x0000_i1029" DrawAspect="Content" ObjectID="_1831633078" r:id="rId22"/>
        </w:object>
      </w:r>
    </w:p>
    <w:p w14:paraId="3E91D7D7" w14:textId="146AAF94" w:rsidR="009065B3" w:rsidRDefault="009065B3" w:rsidP="009065B3">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proofErr w:type="gramStart"/>
      <w:r w:rsidR="00334023">
        <w:rPr>
          <w:lang w:eastAsia="zh-CN"/>
        </w:rPr>
        <w:t>21.</w:t>
      </w:r>
      <w:r w:rsidR="004013C0">
        <w:rPr>
          <w:lang w:eastAsia="zh-CN"/>
        </w:rPr>
        <w:t>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66FD0D2" w14:textId="77777777" w:rsidR="00C152F2" w:rsidRPr="00E462DE" w:rsidRDefault="00C152F2" w:rsidP="00C152F2">
      <w:pPr>
        <w:pStyle w:val="EditorsNote"/>
      </w:pPr>
      <w:r w:rsidRPr="00E462DE">
        <w:t>Editor’s Note: For further Study</w:t>
      </w: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for Data registration and discovery)</w:t>
      </w:r>
      <w:r w:rsidR="00A8474A">
        <w:rPr>
          <w:rFonts w:ascii="Arial" w:hAnsi="Arial" w:cs="Arial"/>
          <w:color w:val="0000FF"/>
          <w:sz w:val="28"/>
          <w:szCs w:val="28"/>
          <w:lang w:val="en-US"/>
        </w:rPr>
        <w:t xml:space="preserve"> </w:t>
      </w:r>
      <w:proofErr w:type="gramStart"/>
      <w:r w:rsidR="00A8474A" w:rsidRPr="00A8474A">
        <w:rPr>
          <w:sz w:val="36"/>
          <w:szCs w:val="36"/>
          <w:highlight w:val="yellow"/>
        </w:rPr>
        <w:t xml:space="preserve">( </w:t>
      </w:r>
      <w:r w:rsidR="00A8474A">
        <w:rPr>
          <w:sz w:val="36"/>
          <w:szCs w:val="36"/>
          <w:highlight w:val="yellow"/>
        </w:rPr>
        <w:t>Hyesung</w:t>
      </w:r>
      <w:proofErr w:type="gramEnd"/>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1 - Data source entity information/capability registration</w:t>
      </w:r>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lastRenderedPageBreak/>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w:t>
      </w:r>
      <w:proofErr w:type="gramStart"/>
      <w:r>
        <w:t>21.</w:t>
      </w:r>
      <w:r w:rsidR="004013C0">
        <w:t>F</w:t>
      </w:r>
      <w:proofErr w:type="gramEnd"/>
      <w:r>
        <w:tab/>
        <w:t>Solution #</w:t>
      </w:r>
      <w:proofErr w:type="gramStart"/>
      <w:r>
        <w:t>21.</w:t>
      </w:r>
      <w:r w:rsidR="004013C0">
        <w:t>F</w:t>
      </w:r>
      <w:proofErr w:type="gramEnd"/>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w:t>
      </w:r>
      <w:proofErr w:type="gramStart"/>
      <w:r>
        <w:t>21.</w:t>
      </w:r>
      <w:r w:rsidR="004013C0">
        <w:t>F</w:t>
      </w:r>
      <w:r>
        <w:t>.</w:t>
      </w:r>
      <w:proofErr w:type="gramEnd"/>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740A9F95" w14:textId="77777777" w:rsidR="00595192" w:rsidRDefault="00595192" w:rsidP="00595192">
      <w:pPr>
        <w:rPr>
          <w:rFonts w:eastAsia="Malgun Gothic"/>
          <w:lang w:eastAsia="ko-KR"/>
        </w:rPr>
      </w:pPr>
      <w:r w:rsidRPr="009065B3">
        <w:rPr>
          <w:rFonts w:eastAsia="Malgun Gothic"/>
          <w:b/>
          <w:bCs/>
          <w:lang w:eastAsia="ko-KR"/>
        </w:rPr>
        <w:t xml:space="preserve">Discussion point: </w:t>
      </w:r>
      <w:r>
        <w:rPr>
          <w:rFonts w:eastAsia="Malgun Gothic"/>
          <w:lang w:eastAsia="ko-KR"/>
        </w:rPr>
        <w:t>which entities (among UE, RAN, and NF) can register to the data management function supporting data registration.</w:t>
      </w:r>
    </w:p>
    <w:p w14:paraId="5698FA2F" w14:textId="5E54B78B" w:rsidR="00595192" w:rsidRDefault="00595192" w:rsidP="00595192">
      <w:pPr>
        <w:pStyle w:val="Heading4"/>
      </w:pPr>
      <w:r>
        <w:t>6.</w:t>
      </w:r>
      <w:proofErr w:type="gramStart"/>
      <w:r>
        <w:t>21.</w:t>
      </w:r>
      <w:r w:rsidR="004013C0">
        <w:t>F</w:t>
      </w:r>
      <w:r>
        <w:t>.</w:t>
      </w:r>
      <w:proofErr w:type="gramEnd"/>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proofErr w:type="gramStart"/>
      <w:r>
        <w:t>21.</w:t>
      </w:r>
      <w:r w:rsidR="004013C0">
        <w:t>F</w:t>
      </w:r>
      <w:r w:rsidRPr="00E462DE">
        <w:t>.</w:t>
      </w:r>
      <w:proofErr w:type="gramEnd"/>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w:t>
      </w:r>
      <w:proofErr w:type="gramStart"/>
      <w:r>
        <w:rPr>
          <w:lang w:eastAsia="zh-CN"/>
        </w:rPr>
        <w:t>21.</w:t>
      </w:r>
      <w:r w:rsidR="004013C0">
        <w:rPr>
          <w:lang w:eastAsia="zh-CN"/>
        </w:rPr>
        <w:t>F</w:t>
      </w:r>
      <w:r>
        <w:rPr>
          <w:lang w:eastAsia="zh-CN"/>
        </w:rPr>
        <w:t>.</w:t>
      </w:r>
      <w:proofErr w:type="gramEnd"/>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w:t>
      </w:r>
      <w:proofErr w:type="gramStart"/>
      <w:r w:rsidRPr="00E462DE">
        <w:rPr>
          <w:rFonts w:ascii="Arial" w:hAnsi="Arial" w:cs="Arial"/>
          <w:color w:val="0000FF"/>
          <w:sz w:val="28"/>
          <w:szCs w:val="28"/>
          <w:lang w:val="en-US"/>
        </w:rPr>
        <w:t>* *</w:t>
      </w:r>
      <w:proofErr w:type="gramEnd"/>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proofErr w:type="gramStart"/>
      <w:r w:rsidR="00A8474A" w:rsidRPr="00A8474A">
        <w:rPr>
          <w:sz w:val="36"/>
          <w:szCs w:val="36"/>
          <w:highlight w:val="yellow"/>
        </w:rPr>
        <w:t>( Laurent</w:t>
      </w:r>
      <w:proofErr w:type="gramEnd"/>
      <w:r w:rsidR="00A8474A" w:rsidRPr="00A8474A">
        <w:rPr>
          <w:sz w:val="36"/>
          <w:szCs w:val="36"/>
          <w:highlight w:val="yellow"/>
        </w:rPr>
        <w:t>)</w:t>
      </w:r>
    </w:p>
    <w:p w14:paraId="27EA985B" w14:textId="1D4171C8" w:rsidR="00114FD5" w:rsidRPr="00E462DE" w:rsidRDefault="00114FD5" w:rsidP="00114FD5">
      <w:pPr>
        <w:pStyle w:val="Heading3"/>
      </w:pPr>
      <w:r w:rsidRPr="00E462DE">
        <w:t>6.</w:t>
      </w:r>
      <w:proofErr w:type="gramStart"/>
      <w:r w:rsidR="00CA43EA">
        <w:t>21.</w:t>
      </w:r>
      <w:r w:rsidR="00497D90">
        <w:t>G</w:t>
      </w:r>
      <w:proofErr w:type="gramEnd"/>
      <w:r w:rsidRPr="00E462DE">
        <w:tab/>
        <w:t>Solution #</w:t>
      </w:r>
      <w:proofErr w:type="gramStart"/>
      <w:r w:rsidR="00373D5C">
        <w:t>21.G</w:t>
      </w:r>
      <w:proofErr w:type="gramEnd"/>
      <w:r w:rsidRPr="00E462DE">
        <w:t xml:space="preserve">: </w:t>
      </w:r>
      <w:bookmarkStart w:id="78" w:name="OLE_LINK43"/>
      <w:r w:rsidR="00A8474A">
        <w:t>T</w:t>
      </w:r>
      <w:r w:rsidR="004013C0">
        <w:t xml:space="preserve">opic </w:t>
      </w:r>
      <w:r>
        <w:t xml:space="preserve">Common Data </w:t>
      </w:r>
      <w:r w:rsidR="00327600">
        <w:t xml:space="preserve">collection / </w:t>
      </w:r>
      <w:r>
        <w:t>transfer aspects</w:t>
      </w:r>
      <w:bookmarkEnd w:id="78"/>
    </w:p>
    <w:p w14:paraId="6DE3AC94" w14:textId="24477E50" w:rsidR="00114FD5" w:rsidRPr="00E462DE" w:rsidRDefault="00114FD5" w:rsidP="00114FD5">
      <w:pPr>
        <w:pStyle w:val="Heading4"/>
      </w:pPr>
      <w:r w:rsidRPr="00E462DE">
        <w:t>6.</w:t>
      </w:r>
      <w:proofErr w:type="gramStart"/>
      <w:r w:rsidR="00373D5C">
        <w:t>21.G</w:t>
      </w:r>
      <w:r w:rsidRPr="00E462DE">
        <w:t>.</w:t>
      </w:r>
      <w:proofErr w:type="gramEnd"/>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w:t>
      </w:r>
      <w:proofErr w:type="gramStart"/>
      <w:r w:rsidR="004B033C" w:rsidRPr="008D6014">
        <w:t>) :</w:t>
      </w:r>
      <w:proofErr w:type="gramEnd"/>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lastRenderedPageBreak/>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Pr="008D6014" w:rsidRDefault="00BC401E">
      <w:pPr>
        <w:pStyle w:val="B1"/>
        <w:numPr>
          <w:ilvl w:val="0"/>
          <w:numId w:val="14"/>
        </w:num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2A275A89" w14:textId="2AE75DB6" w:rsidR="00327600" w:rsidRPr="00E462DE" w:rsidRDefault="00327600" w:rsidP="00327600">
      <w:pPr>
        <w:pStyle w:val="NO"/>
      </w:pPr>
      <w:r w:rsidRPr="00E462DE">
        <w:t xml:space="preserve">NOTE </w:t>
      </w:r>
      <w:r>
        <w:t>1</w:t>
      </w:r>
      <w:r w:rsidRPr="00E462DE">
        <w:t xml:space="preserve">: </w:t>
      </w:r>
      <w:r w:rsidRPr="00E462DE">
        <w:tab/>
      </w:r>
      <w:r w:rsidR="00860C7A">
        <w:t>T</w:t>
      </w:r>
      <w:r>
        <w:t>he content of this solution applies to data collection from Core, UE and RAN</w:t>
      </w:r>
    </w:p>
    <w:p w14:paraId="15C8048A" w14:textId="77777777" w:rsidR="008A318A" w:rsidRPr="00E462DE" w:rsidRDefault="008A318A" w:rsidP="008A318A">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e.g. the same set of data transfer modes can apply within the Core </w:t>
      </w:r>
      <w:proofErr w:type="gramStart"/>
      <w:r w:rsidRPr="00E462DE">
        <w:t>and also</w:t>
      </w:r>
      <w:proofErr w:type="gramEnd"/>
      <w:r w:rsidRPr="00E462DE">
        <w:t xml:space="preserve">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DC8F61A" w:rsidR="004B033C" w:rsidRPr="00E462DE" w:rsidRDefault="008D6014" w:rsidP="008D6014">
      <w:pPr>
        <w:pStyle w:val="NO"/>
      </w:pPr>
      <w:r w:rsidRPr="00E462DE">
        <w:t xml:space="preserve">NOTE </w:t>
      </w:r>
      <w:r>
        <w:t>4</w:t>
      </w:r>
      <w:r w:rsidRPr="00E462DE">
        <w:t xml:space="preserve">: </w:t>
      </w:r>
      <w:r w:rsidRPr="00E462DE">
        <w:tab/>
        <w:t>the data collection control signalling is NOT meant to be handled by three data transfer modes (notification, streaming, and file).</w:t>
      </w:r>
    </w:p>
    <w:p w14:paraId="234C9068" w14:textId="682706D7" w:rsidR="00114FD5" w:rsidRPr="00E462DE" w:rsidRDefault="00114FD5" w:rsidP="00114FD5">
      <w:pPr>
        <w:pStyle w:val="Heading4"/>
      </w:pPr>
      <w:r w:rsidRPr="00E462DE">
        <w:t>6.</w:t>
      </w:r>
      <w:proofErr w:type="gramStart"/>
      <w:r w:rsidR="00373D5C">
        <w:t>21.G</w:t>
      </w:r>
      <w:r w:rsidRPr="00E462DE">
        <w:t>.</w:t>
      </w:r>
      <w:proofErr w:type="gramEnd"/>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t>6.</w:t>
      </w:r>
      <w:proofErr w:type="gramStart"/>
      <w:r w:rsidR="00373D5C">
        <w:t>21.G</w:t>
      </w:r>
      <w:r w:rsidRPr="00E462DE">
        <w:t>.</w:t>
      </w:r>
      <w:proofErr w:type="gramEnd"/>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proofErr w:type="gramStart"/>
      <w:r w:rsidR="00373D5C">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79"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80" w:name="OLE_LINK9"/>
      <w:r w:rsidR="003A03AF">
        <w:rPr>
          <w:lang w:eastAsia="zh-CN"/>
        </w:rPr>
        <w:t xml:space="preserve"> data collection and transfer</w:t>
      </w:r>
      <w:bookmarkEnd w:id="80"/>
      <w:r w:rsidR="003A03AF">
        <w:rPr>
          <w:lang w:eastAsia="zh-CN"/>
        </w:rPr>
        <w:t xml:space="preserve"> </w:t>
      </w:r>
      <w:proofErr w:type="gramStart"/>
      <w:r w:rsidR="003A03AF">
        <w:rPr>
          <w:lang w:eastAsia="zh-CN"/>
        </w:rPr>
        <w:t xml:space="preserve">variant </w:t>
      </w:r>
      <w:r w:rsidR="00A8474A">
        <w:rPr>
          <w:lang w:eastAsia="zh-CN"/>
        </w:rPr>
        <w:t>:</w:t>
      </w:r>
      <w:proofErr w:type="gramEnd"/>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proofErr w:type="gramStart"/>
      <w:r w:rsidR="00CA43EA">
        <w:t>21.H</w:t>
      </w:r>
      <w:r w:rsidRPr="00E462DE">
        <w:t>.</w:t>
      </w:r>
      <w:proofErr w:type="gramEnd"/>
      <w:r w:rsidRPr="00E462DE">
        <w:t>0</w:t>
      </w:r>
      <w:r w:rsidRPr="00E462DE">
        <w:tab/>
        <w:t>Topics addressed and High-level Solution Principles</w:t>
      </w:r>
    </w:p>
    <w:p w14:paraId="2E7067E7" w14:textId="6C4A5500" w:rsidR="00205F84" w:rsidRDefault="00205F84" w:rsidP="00205F84">
      <w:bookmarkStart w:id="81" w:name="OLE_LINK11"/>
      <w:r w:rsidRPr="00E462DE">
        <w:t>This solution addresses KI#21</w:t>
      </w:r>
      <w:r>
        <w:t xml:space="preserve">, the topic of UE </w:t>
      </w:r>
      <w:r>
        <w:rPr>
          <w:lang w:eastAsia="zh-CN"/>
        </w:rPr>
        <w:t>data collection and transfer</w:t>
      </w:r>
      <w:r>
        <w:t>.</w:t>
      </w:r>
    </w:p>
    <w:bookmarkEnd w:id="81"/>
    <w:p w14:paraId="744698D0" w14:textId="458BCE0D" w:rsidR="00F42BFF" w:rsidRDefault="00C00156" w:rsidP="00C00156">
      <w:pPr>
        <w:ind w:firstLineChars="50" w:firstLine="100"/>
      </w:pPr>
      <w:r>
        <w:lastRenderedPageBreak/>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 xml:space="preserve">the data collection request message sent to the UE is a NAS message created by a 6G CN NF (e.g. DCF or </w:t>
      </w:r>
      <w:proofErr w:type="spellStart"/>
      <w:r>
        <w:t>SeNF</w:t>
      </w:r>
      <w:proofErr w:type="spellEnd"/>
      <w:r w:rsidR="003C331E">
        <w:t xml:space="preserve"> for sensing</w:t>
      </w:r>
      <w:r>
        <w:t>) and transparently relayed by the Access network (e.g. RAN) to the UE</w:t>
      </w:r>
    </w:p>
    <w:p w14:paraId="58997AD5" w14:textId="14B3F567" w:rsidR="00F42BFF" w:rsidRDefault="00F42BFF" w:rsidP="00F42BFF">
      <w:r>
        <w:t>-</w:t>
      </w:r>
      <w:r>
        <w:tab/>
        <w:t>It is the 6G Core Network that selects the target UEs</w:t>
      </w:r>
    </w:p>
    <w:p w14:paraId="19240E34" w14:textId="1996B628" w:rsidR="00EC4E98" w:rsidRPr="00E462DE" w:rsidRDefault="00EC4E98" w:rsidP="00EC4E98">
      <w:pPr>
        <w:pStyle w:val="Heading4"/>
      </w:pPr>
      <w:r w:rsidRPr="00E462DE">
        <w:t>6.</w:t>
      </w:r>
      <w:proofErr w:type="gramStart"/>
      <w:r w:rsidR="00CA43EA">
        <w:t>21.H</w:t>
      </w:r>
      <w:r w:rsidRPr="00E462DE">
        <w:t>.</w:t>
      </w:r>
      <w:proofErr w:type="gramEnd"/>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proofErr w:type="gramStart"/>
      <w:r w:rsidR="00CA43EA">
        <w:t>21.H</w:t>
      </w:r>
      <w:r w:rsidRPr="00E462DE">
        <w:t>.</w:t>
      </w:r>
      <w:proofErr w:type="gramEnd"/>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t>6.</w:t>
      </w:r>
      <w:proofErr w:type="gramStart"/>
      <w:r w:rsidR="00CA43EA">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2"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82"/>
    <w:p w14:paraId="56DA2A1D" w14:textId="0A8E6F22" w:rsidR="00C00156" w:rsidRDefault="00C00156" w:rsidP="00F42BFF"/>
    <w:p w14:paraId="374010BD" w14:textId="0689D251" w:rsidR="00C00156" w:rsidRPr="00695438" w:rsidRDefault="00C00156" w:rsidP="00C00156">
      <w:pPr>
        <w:pStyle w:val="Heading3"/>
      </w:pPr>
      <w:r w:rsidRPr="00E462DE">
        <w:t>6.</w:t>
      </w:r>
      <w:proofErr w:type="gramStart"/>
      <w:r w:rsidR="00CA43EA">
        <w:t>21.I</w:t>
      </w:r>
      <w:proofErr w:type="gramEnd"/>
      <w:r w:rsidRPr="00E462DE">
        <w:tab/>
      </w:r>
      <w:r w:rsidRPr="00695438">
        <w:t>Solution #</w:t>
      </w:r>
      <w:proofErr w:type="gramStart"/>
      <w:r w:rsidR="00CA43EA" w:rsidRPr="00695438">
        <w:t>21.I</w:t>
      </w:r>
      <w:proofErr w:type="gramEnd"/>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proofErr w:type="gramStart"/>
      <w:r w:rsidR="00CA43EA" w:rsidRPr="00695438">
        <w:t>21.I</w:t>
      </w:r>
      <w:r w:rsidRPr="00695438">
        <w:t>.</w:t>
      </w:r>
      <w:proofErr w:type="gramEnd"/>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4986AC66"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Core Network (when a 6G Core Network NF like the DCF or </w:t>
      </w:r>
      <w:proofErr w:type="spellStart"/>
      <w:r w:rsidRPr="00695438">
        <w:t>SeNF</w:t>
      </w:r>
      <w:proofErr w:type="spellEnd"/>
      <w:r w:rsidRPr="00695438">
        <w:t xml:space="preserve">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2675EB15" w14:textId="77777777" w:rsidR="00530FB3" w:rsidRDefault="00530FB3" w:rsidP="00F42BFF"/>
    <w:p w14:paraId="71079F47" w14:textId="4ED54A22" w:rsidR="00EC4E98" w:rsidRPr="00E462DE" w:rsidRDefault="00EC4E98" w:rsidP="00EC4E98">
      <w:pPr>
        <w:pStyle w:val="Heading4"/>
      </w:pPr>
      <w:r w:rsidRPr="00E462DE">
        <w:t>6.</w:t>
      </w:r>
      <w:proofErr w:type="gramStart"/>
      <w:r w:rsidR="00CA43EA">
        <w:t>21.I</w:t>
      </w:r>
      <w:r w:rsidRPr="00E462DE">
        <w:t>.</w:t>
      </w:r>
      <w:proofErr w:type="gramEnd"/>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proofErr w:type="gramStart"/>
      <w:r w:rsidR="00CA43EA">
        <w:t>21.I</w:t>
      </w:r>
      <w:r w:rsidRPr="00E462DE">
        <w:t>.</w:t>
      </w:r>
      <w:proofErr w:type="gramEnd"/>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proofErr w:type="gramStart"/>
      <w:r w:rsidR="00CA43EA">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D826775" w14:textId="77777777" w:rsidR="00EC4E98" w:rsidRPr="00E462DE" w:rsidRDefault="00EC4E98" w:rsidP="00EC4E98">
      <w:pPr>
        <w:rPr>
          <w:i/>
          <w:iCs/>
          <w:color w:val="0070C0"/>
        </w:rPr>
      </w:pPr>
      <w:r w:rsidRPr="00E462DE">
        <w:rPr>
          <w:i/>
          <w:iCs/>
          <w:color w:val="0070C0"/>
          <w:lang w:val="x-none"/>
        </w:rPr>
        <w:t xml:space="preserve">Guidance – </w:t>
      </w:r>
      <w:r w:rsidRPr="00E462DE">
        <w:rPr>
          <w:i/>
          <w:iCs/>
          <w:color w:val="0070C0"/>
        </w:rPr>
        <w:t xml:space="preserve">include in this clause: </w:t>
      </w:r>
    </w:p>
    <w:p w14:paraId="5EC7ACF9" w14:textId="77777777" w:rsidR="00EC4E98" w:rsidRPr="00E462DE" w:rsidRDefault="00EC4E98" w:rsidP="00EC4E98">
      <w:pPr>
        <w:pStyle w:val="B1"/>
        <w:numPr>
          <w:ilvl w:val="0"/>
          <w:numId w:val="1"/>
        </w:numPr>
        <w:rPr>
          <w:i/>
          <w:iCs/>
          <w:color w:val="0070C0"/>
        </w:rPr>
      </w:pPr>
      <w:r w:rsidRPr="00E462DE">
        <w:rPr>
          <w:i/>
          <w:iCs/>
          <w:color w:val="0070C0"/>
        </w:rPr>
        <w:t>description of the Services, Entities and Interfaces assumed by the solution. If existing Services, Entities and/or Interfaces are impacted (e.g. 5G), describe the impact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83" w:name="OLE_LINK5"/>
    </w:p>
    <w:p w14:paraId="2849B46F" w14:textId="4850C723" w:rsidR="00C00156" w:rsidRPr="00E462DE" w:rsidRDefault="00C00156" w:rsidP="00C00156">
      <w:pPr>
        <w:pStyle w:val="Heading3"/>
      </w:pPr>
      <w:r w:rsidRPr="00E462DE">
        <w:t>6.</w:t>
      </w:r>
      <w:proofErr w:type="gramStart"/>
      <w:r w:rsidR="006C2764">
        <w:t>21.J</w:t>
      </w:r>
      <w:proofErr w:type="gramEnd"/>
      <w:r w:rsidRPr="00E462DE">
        <w:tab/>
        <w:t>Solution #</w:t>
      </w:r>
      <w:proofErr w:type="gramStart"/>
      <w:r w:rsidR="006C2764">
        <w:t>21.J</w:t>
      </w:r>
      <w:proofErr w:type="gramEnd"/>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proofErr w:type="gramStart"/>
      <w:r w:rsidR="006C2764">
        <w:t>21.J</w:t>
      </w:r>
      <w:r w:rsidRPr="00E462DE">
        <w:t>.</w:t>
      </w:r>
      <w:proofErr w:type="gramEnd"/>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84" w:name="OLE_LINK40"/>
      <w:r>
        <w:t>data transfer from UE is via UP session (i.e. PDU session)</w:t>
      </w:r>
      <w:bookmarkEnd w:id="84"/>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pPr>
      <w:r w:rsidRPr="00C00156">
        <w:t>Establishing a PDU Session dedicated to data transfer and establishing a data transfer session</w:t>
      </w:r>
      <w:r w:rsidR="003A03AF">
        <w:t>.</w:t>
      </w:r>
    </w:p>
    <w:p w14:paraId="56085BC9" w14:textId="5355E6A6" w:rsidR="00EC4E98" w:rsidRPr="00E462DE" w:rsidRDefault="00EC4E98" w:rsidP="00EC4E98">
      <w:pPr>
        <w:pStyle w:val="Heading4"/>
      </w:pPr>
      <w:r w:rsidRPr="00E462DE">
        <w:t>6.</w:t>
      </w:r>
      <w:proofErr w:type="gramStart"/>
      <w:r w:rsidR="006C2764">
        <w:t>21.J</w:t>
      </w:r>
      <w:r w:rsidRPr="00E462DE">
        <w:t>.</w:t>
      </w:r>
      <w:proofErr w:type="gramEnd"/>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proofErr w:type="gramStart"/>
      <w:r w:rsidR="006C2764">
        <w:t>21.J</w:t>
      </w:r>
      <w:r w:rsidRPr="00E462DE">
        <w:t>.</w:t>
      </w:r>
      <w:proofErr w:type="gramEnd"/>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proofErr w:type="gramStart"/>
      <w:r w:rsidR="006C2764">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83"/>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proofErr w:type="gramStart"/>
      <w:r w:rsidR="00945E42">
        <w:t>21.</w:t>
      </w:r>
      <w:r w:rsidR="004013C0">
        <w:t>K</w:t>
      </w:r>
      <w:proofErr w:type="gramEnd"/>
      <w:r w:rsidRPr="00E462DE">
        <w:tab/>
        <w:t>Solution #</w:t>
      </w:r>
      <w:proofErr w:type="gramStart"/>
      <w:r w:rsidR="00945E42">
        <w:t>21.</w:t>
      </w:r>
      <w:r w:rsidR="004013C0">
        <w:t>K</w:t>
      </w:r>
      <w:proofErr w:type="gramEnd"/>
      <w:r w:rsidRPr="00E462DE">
        <w:t>:</w:t>
      </w:r>
      <w:r>
        <w:rPr>
          <w:lang w:eastAsia="zh-CN"/>
        </w:rPr>
        <w:t xml:space="preserve"> </w:t>
      </w:r>
      <w:r w:rsidR="00A8474A">
        <w:rPr>
          <w:lang w:eastAsia="zh-CN"/>
        </w:rPr>
        <w:t xml:space="preserve">topic </w:t>
      </w:r>
      <w:r>
        <w:rPr>
          <w:lang w:eastAsia="zh-CN"/>
        </w:rPr>
        <w:t xml:space="preserve">UE data collection and transfer </w:t>
      </w:r>
      <w:proofErr w:type="gramStart"/>
      <w:r w:rsidR="00A8474A">
        <w:rPr>
          <w:lang w:eastAsia="zh-CN"/>
        </w:rPr>
        <w:t>variant :</w:t>
      </w:r>
      <w:proofErr w:type="gramEnd"/>
      <w:r w:rsidR="00A8474A">
        <w:rPr>
          <w:lang w:eastAsia="zh-CN"/>
        </w:rPr>
        <w:t xml:space="preserve"> </w:t>
      </w:r>
      <w:r w:rsidR="007831D0">
        <w:rPr>
          <w:lang w:eastAsia="zh-CN"/>
        </w:rPr>
        <w:t>using Data Session</w:t>
      </w:r>
    </w:p>
    <w:p w14:paraId="1A5E5AA9" w14:textId="6A643570" w:rsidR="00C00156" w:rsidRDefault="00C00156" w:rsidP="00C00156">
      <w:pPr>
        <w:pStyle w:val="Heading4"/>
      </w:pPr>
      <w:r w:rsidRPr="00E462DE">
        <w:t>6.</w:t>
      </w:r>
      <w:proofErr w:type="gramStart"/>
      <w:r w:rsidR="00945E42">
        <w:t>21.</w:t>
      </w:r>
      <w:r w:rsidR="004013C0">
        <w:t>K</w:t>
      </w:r>
      <w:r w:rsidRPr="00E462DE">
        <w:t>.</w:t>
      </w:r>
      <w:proofErr w:type="gramEnd"/>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lastRenderedPageBreak/>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proofErr w:type="gramStart"/>
      <w:r w:rsidR="00945E42">
        <w:rPr>
          <w:lang w:eastAsia="zh-CN"/>
        </w:rPr>
        <w:t>21.</w:t>
      </w:r>
      <w:r w:rsidR="004013C0">
        <w:rPr>
          <w:lang w:eastAsia="zh-CN"/>
        </w:rPr>
        <w:t>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 xml:space="preserve">RAN data collection, </w:t>
      </w:r>
      <w:proofErr w:type="gramStart"/>
      <w:r w:rsidRPr="00C915A9">
        <w:rPr>
          <w:rFonts w:ascii="Arial" w:hAnsi="Arial" w:cs="Arial"/>
          <w:color w:val="0000FF"/>
          <w:sz w:val="18"/>
          <w:szCs w:val="18"/>
          <w:lang w:val="en-US"/>
        </w:rPr>
        <w:t>variant :</w:t>
      </w:r>
      <w:proofErr w:type="gramEnd"/>
      <w:r w:rsidRPr="00C915A9">
        <w:rPr>
          <w:rFonts w:ascii="Arial" w:hAnsi="Arial" w:cs="Arial"/>
          <w:color w:val="0000FF"/>
          <w:sz w:val="18"/>
          <w:szCs w:val="18"/>
          <w:lang w:val="en-US"/>
        </w:rPr>
        <w:t xml:space="preserve">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proofErr w:type="gramStart"/>
      <w:r w:rsidR="00055900">
        <w:t>21.</w:t>
      </w:r>
      <w:r w:rsidR="004013C0">
        <w:t>L</w:t>
      </w:r>
      <w:proofErr w:type="gramEnd"/>
      <w:r>
        <w:tab/>
        <w:t>Solution #</w:t>
      </w:r>
      <w:proofErr w:type="gramStart"/>
      <w:r w:rsidR="00055900">
        <w:t>21.</w:t>
      </w:r>
      <w:r w:rsidR="004013C0">
        <w:t>L</w:t>
      </w:r>
      <w:proofErr w:type="gramEnd"/>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proofErr w:type="gramStart"/>
      <w:r w:rsidR="00055900">
        <w:t>21.</w:t>
      </w:r>
      <w:r w:rsidR="004013C0">
        <w:t>L</w:t>
      </w:r>
      <w:r>
        <w:t>.</w:t>
      </w:r>
      <w:proofErr w:type="gramEnd"/>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 xml:space="preserve">Control </w:t>
      </w:r>
      <w:proofErr w:type="spellStart"/>
      <w:r>
        <w:rPr>
          <w:lang w:eastAsia="zh-CN"/>
        </w:rPr>
        <w:t>signaling</w:t>
      </w:r>
      <w:proofErr w:type="spellEnd"/>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proofErr w:type="gramStart"/>
      <w:r w:rsidR="00055900">
        <w:t>21.</w:t>
      </w:r>
      <w:r w:rsidR="004013C0">
        <w:t>L</w:t>
      </w:r>
      <w:r>
        <w:t>.</w:t>
      </w:r>
      <w:proofErr w:type="gramEnd"/>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lastRenderedPageBreak/>
        <w:t>6.</w:t>
      </w:r>
      <w:proofErr w:type="gramStart"/>
      <w:r w:rsidR="00055900">
        <w:t>21.</w:t>
      </w:r>
      <w:r w:rsidR="004013C0">
        <w:t>L</w:t>
      </w:r>
      <w:r w:rsidRPr="00E462DE">
        <w:t>.</w:t>
      </w:r>
      <w:proofErr w:type="gramEnd"/>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proofErr w:type="gramStart"/>
      <w:r w:rsidR="00055900">
        <w:rPr>
          <w:lang w:eastAsia="zh-CN"/>
        </w:rPr>
        <w:t>21.</w:t>
      </w:r>
      <w:r w:rsidR="004013C0">
        <w:rPr>
          <w:lang w:eastAsia="zh-CN"/>
        </w:rPr>
        <w:t>L</w:t>
      </w:r>
      <w:r>
        <w:rPr>
          <w:lang w:eastAsia="zh-CN"/>
        </w:rPr>
        <w:t>.</w:t>
      </w:r>
      <w:proofErr w:type="gramEnd"/>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59209C1B" w14:textId="1AB18300" w:rsidR="00595192" w:rsidRDefault="00595192" w:rsidP="00595192">
      <w:pPr>
        <w:pStyle w:val="Heading4"/>
      </w:pPr>
      <w:r>
        <w:t>6.</w:t>
      </w:r>
      <w:proofErr w:type="gramStart"/>
      <w:r w:rsidR="005753EC">
        <w:t>21.</w:t>
      </w:r>
      <w:r w:rsidR="004013C0">
        <w:t>M</w:t>
      </w:r>
      <w:r>
        <w:t>.</w:t>
      </w:r>
      <w:proofErr w:type="gramEnd"/>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proofErr w:type="gramStart"/>
      <w:r w:rsidR="005753EC">
        <w:t>21.</w:t>
      </w:r>
      <w:r w:rsidR="004013C0">
        <w:t>M</w:t>
      </w:r>
      <w:r>
        <w:t>.</w:t>
      </w:r>
      <w:proofErr w:type="gramEnd"/>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proofErr w:type="gramStart"/>
      <w:r w:rsidR="005753EC">
        <w:t>21.</w:t>
      </w:r>
      <w:r w:rsidR="004013C0">
        <w:t>M</w:t>
      </w:r>
      <w:r w:rsidRPr="00E462DE">
        <w:t>.</w:t>
      </w:r>
      <w:proofErr w:type="gramEnd"/>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proofErr w:type="gramStart"/>
      <w:r w:rsidR="005753EC">
        <w:rPr>
          <w:lang w:eastAsia="zh-CN"/>
        </w:rPr>
        <w:t>21.</w:t>
      </w:r>
      <w:r w:rsidR="004013C0">
        <w:rPr>
          <w:lang w:eastAsia="zh-CN"/>
        </w:rPr>
        <w:t>M</w:t>
      </w:r>
      <w:r>
        <w:rPr>
          <w:lang w:eastAsia="zh-CN"/>
        </w:rPr>
        <w:t>.</w:t>
      </w:r>
      <w:proofErr w:type="gramEnd"/>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lastRenderedPageBreak/>
        <w:t>6.</w:t>
      </w:r>
      <w:proofErr w:type="gramStart"/>
      <w:r w:rsidR="005753EC">
        <w:t>21.</w:t>
      </w:r>
      <w:r w:rsidR="004013C0">
        <w:t>N</w:t>
      </w:r>
      <w:proofErr w:type="gramEnd"/>
      <w:r>
        <w:tab/>
        <w:t>Solution #</w:t>
      </w:r>
      <w:proofErr w:type="gramStart"/>
      <w:r w:rsidR="005753EC">
        <w:t>21.</w:t>
      </w:r>
      <w:r w:rsidR="004013C0">
        <w:t>N</w:t>
      </w:r>
      <w:proofErr w:type="gramEnd"/>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438784DA" w14:textId="073C95DF" w:rsidR="00B04AB4" w:rsidRDefault="00B04AB4" w:rsidP="00B04AB4">
      <w:pPr>
        <w:pStyle w:val="Heading4"/>
      </w:pPr>
      <w:r>
        <w:t>6.</w:t>
      </w:r>
      <w:proofErr w:type="gramStart"/>
      <w:r w:rsidR="005753EC">
        <w:t>21.</w:t>
      </w:r>
      <w:r w:rsidR="004013C0">
        <w:t>N</w:t>
      </w:r>
      <w:r>
        <w:t>.</w:t>
      </w:r>
      <w:proofErr w:type="gramEnd"/>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Default="00B04AB4">
      <w:pPr>
        <w:pStyle w:val="ListParagraph"/>
        <w:numPr>
          <w:ilvl w:val="0"/>
          <w:numId w:val="17"/>
        </w:numPr>
        <w:rPr>
          <w:color w:val="0070C0"/>
        </w:rPr>
      </w:pPr>
      <w:r>
        <w:rPr>
          <w:color w:val="0070C0"/>
        </w:rPr>
        <w:t xml:space="preserve">For data collection (configuration of RAN acting as data source): </w:t>
      </w:r>
    </w:p>
    <w:p w14:paraId="3BF3EE69" w14:textId="0F927E2D" w:rsidR="00B04AB4" w:rsidRDefault="00B04AB4">
      <w:pPr>
        <w:pStyle w:val="ListParagraph"/>
        <w:numPr>
          <w:ilvl w:val="1"/>
          <w:numId w:val="17"/>
        </w:numPr>
        <w:rPr>
          <w:color w:val="0070C0"/>
        </w:rPr>
      </w:pPr>
      <w:r>
        <w:rPr>
          <w:color w:val="0070C0"/>
        </w:rPr>
        <w:t>Configuration for RAN and RAN OAM data collection. RAN data is only collected via RAN OAM; 6G CN collects RAN data only acting as a 6G management data consumer</w:t>
      </w:r>
    </w:p>
    <w:p w14:paraId="6A9E9A5E" w14:textId="50108677" w:rsidR="00B04AB4" w:rsidRDefault="00B04AB4">
      <w:pPr>
        <w:pStyle w:val="ListParagraph"/>
        <w:numPr>
          <w:ilvl w:val="0"/>
          <w:numId w:val="17"/>
        </w:numPr>
        <w:rPr>
          <w:rFonts w:eastAsia="Malgun Gothic"/>
          <w:lang w:eastAsia="ko-KR"/>
        </w:rPr>
      </w:pP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proofErr w:type="gramStart"/>
      <w:r w:rsidR="005753EC">
        <w:t>21.</w:t>
      </w:r>
      <w:r w:rsidR="004013C0">
        <w:t>N</w:t>
      </w:r>
      <w:r>
        <w:t>.</w:t>
      </w:r>
      <w:proofErr w:type="gramEnd"/>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proofErr w:type="gramStart"/>
      <w:r w:rsidR="005753EC">
        <w:t>21.</w:t>
      </w:r>
      <w:r w:rsidR="004013C0">
        <w:t>N</w:t>
      </w:r>
      <w:r w:rsidRPr="00E462DE">
        <w:t>.</w:t>
      </w:r>
      <w:proofErr w:type="gramEnd"/>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t>6.</w:t>
      </w:r>
      <w:proofErr w:type="gramStart"/>
      <w:r w:rsidR="005753EC">
        <w:rPr>
          <w:lang w:eastAsia="zh-CN"/>
        </w:rPr>
        <w:t>21.</w:t>
      </w:r>
      <w:r w:rsidR="004013C0">
        <w:rPr>
          <w:lang w:eastAsia="zh-CN"/>
        </w:rPr>
        <w:t>N</w:t>
      </w:r>
      <w:r>
        <w:rPr>
          <w:lang w:eastAsia="zh-CN"/>
        </w:rPr>
        <w:t>.</w:t>
      </w:r>
      <w:proofErr w:type="gramEnd"/>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w:t>
      </w:r>
      <w:r w:rsidR="00C915A9" w:rsidRPr="00A8474A">
        <w:rPr>
          <w:rFonts w:ascii="Arial" w:hAnsi="Arial" w:cs="Arial"/>
          <w:color w:val="0000FF"/>
          <w:sz w:val="28"/>
          <w:szCs w:val="28"/>
          <w:highlight w:val="yellow"/>
          <w:lang w:val="en-US"/>
        </w:rPr>
        <w:t>Hyesung</w:t>
      </w:r>
    </w:p>
    <w:p w14:paraId="26A8D1B1" w14:textId="553159D9" w:rsidR="009065B3" w:rsidRPr="00E462DE" w:rsidRDefault="004013C0" w:rsidP="009065B3">
      <w:pPr>
        <w:pStyle w:val="Heading3"/>
      </w:pPr>
      <w:r>
        <w:t>6.21.O</w:t>
      </w:r>
      <w:r w:rsidR="009065B3" w:rsidRPr="00E462DE">
        <w:t>:</w:t>
      </w:r>
      <w:r w:rsidR="009065B3">
        <w:rPr>
          <w:lang w:eastAsia="zh-CN"/>
        </w:rPr>
        <w:t xml:space="preserve"> </w:t>
      </w:r>
      <w:r>
        <w:t>Solution #</w:t>
      </w:r>
      <w:proofErr w:type="gramStart"/>
      <w:r>
        <w:t>21.O</w:t>
      </w:r>
      <w:proofErr w:type="gramEnd"/>
      <w:r>
        <w:rPr>
          <w:lang w:eastAsia="zh-CN"/>
        </w:rPr>
        <w:t xml:space="preserve"> Topic: </w:t>
      </w:r>
      <w:proofErr w:type="gramStart"/>
      <w:r>
        <w:rPr>
          <w:lang w:eastAsia="zh-CN"/>
        </w:rPr>
        <w:t>variant</w:t>
      </w:r>
      <w:r w:rsidRPr="00AC45BB">
        <w:t xml:space="preserve"> </w:t>
      </w:r>
      <w:r>
        <w:t>:</w:t>
      </w:r>
      <w:proofErr w:type="gramEnd"/>
      <w:r>
        <w:t xml:space="preserve">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leveraging the Publish/Subscribe model</w:t>
      </w:r>
    </w:p>
    <w:p w14:paraId="35813C95" w14:textId="33919BE4" w:rsidR="009065B3" w:rsidRDefault="009065B3" w:rsidP="009065B3">
      <w:pPr>
        <w:pStyle w:val="Heading4"/>
      </w:pPr>
      <w:r w:rsidRPr="00E462DE">
        <w:t>6.</w:t>
      </w:r>
      <w:proofErr w:type="gramStart"/>
      <w:r>
        <w:t>21.</w:t>
      </w:r>
      <w:r w:rsidR="004013C0">
        <w:t>O</w:t>
      </w:r>
      <w:r w:rsidRPr="00E462DE">
        <w:t>.</w:t>
      </w:r>
      <w:proofErr w:type="gramEnd"/>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lastRenderedPageBreak/>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proofErr w:type="gramStart"/>
      <w:r>
        <w:t>21.</w:t>
      </w:r>
      <w:r w:rsidR="004013C0">
        <w:t>O</w:t>
      </w:r>
      <w:r w:rsidRPr="00E462DE">
        <w:t>.</w:t>
      </w:r>
      <w:proofErr w:type="gramEnd"/>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proofErr w:type="gramStart"/>
      <w:r>
        <w:t>21.</w:t>
      </w:r>
      <w:r w:rsidR="004013C0">
        <w:t>O</w:t>
      </w:r>
      <w:r w:rsidRPr="00E462DE">
        <w:t>.</w:t>
      </w:r>
      <w:proofErr w:type="gramEnd"/>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proofErr w:type="gramStart"/>
      <w:r>
        <w:rPr>
          <w:lang w:eastAsia="zh-CN"/>
        </w:rPr>
        <w:t>21.</w:t>
      </w:r>
      <w:r w:rsidR="004013C0">
        <w:rPr>
          <w:lang w:eastAsia="zh-CN"/>
        </w:rPr>
        <w:t>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662F1D62" w14:textId="388734E9" w:rsidR="009065B3" w:rsidRPr="009065B3" w:rsidRDefault="009065B3" w:rsidP="00BD0989">
      <w:pPr>
        <w:pStyle w:val="ListParagraph"/>
        <w:rPr>
          <w:lang w:eastAsia="zh-CN"/>
        </w:rPr>
      </w:pPr>
    </w:p>
    <w:p w14:paraId="36058F3C" w14:textId="0E54BA4E" w:rsidR="009065B3" w:rsidRDefault="009065B3" w:rsidP="00BD0989">
      <w:pPr>
        <w:pStyle w:val="ListParagraph"/>
        <w:rPr>
          <w:lang w:eastAsia="zh-CN"/>
        </w:rPr>
      </w:pPr>
    </w:p>
    <w:p w14:paraId="637BFD14" w14:textId="77777777" w:rsidR="009065B3" w:rsidRDefault="009065B3" w:rsidP="00BD0989">
      <w:pPr>
        <w:pStyle w:val="ListParagraph"/>
        <w:rPr>
          <w:lang w:eastAsia="zh-CN"/>
        </w:rPr>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5"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85"/>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w:t>
      </w:r>
      <w:proofErr w:type="gramStart"/>
      <w:r>
        <w:t>21.</w:t>
      </w:r>
      <w:r w:rsidR="004013C0">
        <w:t>P</w:t>
      </w:r>
      <w:proofErr w:type="gramEnd"/>
      <w:r>
        <w:tab/>
      </w:r>
      <w:bookmarkStart w:id="86" w:name="OLE_LINK46"/>
      <w:r>
        <w:t>Solution #</w:t>
      </w:r>
      <w:proofErr w:type="gramStart"/>
      <w:r>
        <w:t>21.</w:t>
      </w:r>
      <w:bookmarkEnd w:id="86"/>
      <w:r w:rsidR="004013C0">
        <w:t>P</w:t>
      </w:r>
      <w:proofErr w:type="gramEnd"/>
      <w:r>
        <w:t>:</w:t>
      </w:r>
      <w:r>
        <w:rPr>
          <w:lang w:eastAsia="zh-CN"/>
        </w:rPr>
        <w:t xml:space="preserve"> Topic: Data storage</w:t>
      </w:r>
    </w:p>
    <w:p w14:paraId="61B4F024" w14:textId="02422F10" w:rsidR="00E24B52" w:rsidRDefault="00E24B52" w:rsidP="00E24B52">
      <w:pPr>
        <w:pStyle w:val="Heading4"/>
      </w:pPr>
      <w:r>
        <w:t>6.</w:t>
      </w:r>
      <w:proofErr w:type="gramStart"/>
      <w:r w:rsidR="00DD6F3A">
        <w:t>21.</w:t>
      </w:r>
      <w:r w:rsidR="004013C0">
        <w:t>P</w:t>
      </w:r>
      <w:r>
        <w:t>.</w:t>
      </w:r>
      <w:proofErr w:type="gramEnd"/>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proofErr w:type="gramStart"/>
      <w:r w:rsidR="00DD6F3A">
        <w:t>21.</w:t>
      </w:r>
      <w:r w:rsidR="004013C0">
        <w:t>P</w:t>
      </w:r>
      <w:r>
        <w:t>.</w:t>
      </w:r>
      <w:proofErr w:type="gramEnd"/>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proofErr w:type="gramStart"/>
      <w:r w:rsidR="00DD6F3A">
        <w:t>21.</w:t>
      </w:r>
      <w:r w:rsidR="004013C0">
        <w:t>P</w:t>
      </w:r>
      <w:r w:rsidRPr="00E462DE">
        <w:t>.</w:t>
      </w:r>
      <w:proofErr w:type="gramEnd"/>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proofErr w:type="gramStart"/>
      <w:r w:rsidR="00DD6F3A">
        <w:rPr>
          <w:lang w:eastAsia="zh-CN"/>
        </w:rPr>
        <w:t>21.</w:t>
      </w:r>
      <w:r w:rsidR="004013C0">
        <w:rPr>
          <w:lang w:eastAsia="zh-CN"/>
        </w:rPr>
        <w:t>P</w:t>
      </w:r>
      <w:r>
        <w:rPr>
          <w:lang w:eastAsia="zh-CN"/>
        </w:rPr>
        <w:t>.</w:t>
      </w:r>
      <w:proofErr w:type="gramEnd"/>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proofErr w:type="gramStart"/>
      <w:r w:rsidR="006C2764">
        <w:t>21.</w:t>
      </w:r>
      <w:r w:rsidR="004013C0">
        <w:t>Q</w:t>
      </w:r>
      <w:proofErr w:type="gramEnd"/>
      <w:r w:rsidRPr="00E462DE">
        <w:tab/>
      </w:r>
      <w:r w:rsidRPr="00F13A8B">
        <w:t>Solution #</w:t>
      </w:r>
      <w:proofErr w:type="gramStart"/>
      <w:r w:rsidR="006C2764" w:rsidRPr="00F13A8B">
        <w:t>21.</w:t>
      </w:r>
      <w:r w:rsidR="004013C0">
        <w:t>Q</w:t>
      </w:r>
      <w:proofErr w:type="gramEnd"/>
      <w:r w:rsidRPr="00F13A8B">
        <w:t xml:space="preserve">: </w:t>
      </w:r>
      <w:bookmarkStart w:id="87"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87"/>
    </w:p>
    <w:p w14:paraId="05ABDFFB" w14:textId="246494DC" w:rsidR="00366B74" w:rsidRPr="00F13A8B" w:rsidRDefault="00366B74" w:rsidP="00366B74">
      <w:pPr>
        <w:pStyle w:val="Heading4"/>
      </w:pPr>
      <w:r w:rsidRPr="00F13A8B">
        <w:t>6.</w:t>
      </w:r>
      <w:proofErr w:type="gramStart"/>
      <w:r w:rsidR="006C2764" w:rsidRPr="00F13A8B">
        <w:t>21.</w:t>
      </w:r>
      <w:r w:rsidR="004013C0">
        <w:t>Q</w:t>
      </w:r>
      <w:r w:rsidRPr="00F13A8B">
        <w:t>.</w:t>
      </w:r>
      <w:proofErr w:type="gramEnd"/>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88"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88"/>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t xml:space="preserve">Data source for data pre-processing </w:t>
      </w:r>
      <w:proofErr w:type="spellStart"/>
      <w:proofErr w:type="gramStart"/>
      <w:r w:rsidRPr="00F13A8B">
        <w:rPr>
          <w:lang w:eastAsia="zh-CN"/>
        </w:rPr>
        <w:t>e,g</w:t>
      </w:r>
      <w:proofErr w:type="spellEnd"/>
      <w:proofErr w:type="gram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 xml:space="preserve">sampling, parameter translation, </w:t>
      </w:r>
      <w:proofErr w:type="gramStart"/>
      <w:r w:rsidRPr="00F13A8B">
        <w:rPr>
          <w:rFonts w:eastAsia="DengXian"/>
          <w:kern w:val="2"/>
        </w:rPr>
        <w:t>etc..</w:t>
      </w:r>
      <w:proofErr w:type="gramEnd"/>
    </w:p>
    <w:p w14:paraId="0E259C84" w14:textId="7A14971A" w:rsidR="009553D0" w:rsidRPr="00F13A8B" w:rsidRDefault="009553D0">
      <w:pPr>
        <w:pStyle w:val="ListParagraph"/>
        <w:numPr>
          <w:ilvl w:val="0"/>
          <w:numId w:val="3"/>
        </w:numPr>
      </w:pPr>
      <w:r w:rsidRPr="00F13A8B">
        <w:t>A new CN NF (e.g. DP</w:t>
      </w:r>
      <w:r w:rsidR="008D3948" w:rsidRPr="00F13A8B">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w:t>
      </w:r>
      <w:proofErr w:type="gramStart"/>
      <w:r w:rsidRPr="00F13A8B">
        <w:rPr>
          <w:lang w:eastAsia="zh-CN"/>
        </w:rPr>
        <w:t>etc..</w:t>
      </w:r>
      <w:proofErr w:type="gramEnd"/>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5C332A39" w14:textId="77777777" w:rsidR="00314A10" w:rsidRPr="00E462DE" w:rsidRDefault="00314A10">
      <w:pPr>
        <w:pStyle w:val="ListParagraph"/>
        <w:numPr>
          <w:ilvl w:val="0"/>
          <w:numId w:val="3"/>
        </w:numPr>
      </w:pPr>
    </w:p>
    <w:p w14:paraId="3C41C7BA" w14:textId="77777777" w:rsidR="00314A10" w:rsidRPr="00F13A8B" w:rsidRDefault="00314A10">
      <w:pPr>
        <w:pStyle w:val="ListParagraph"/>
        <w:numPr>
          <w:ilvl w:val="0"/>
          <w:numId w:val="3"/>
        </w:numPr>
        <w:rPr>
          <w:lang w:eastAsia="zh-CN"/>
        </w:rPr>
      </w:pPr>
    </w:p>
    <w:p w14:paraId="76CC5307" w14:textId="06D7D99D"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proofErr w:type="gramStart"/>
      <w:r w:rsidR="006C2764">
        <w:rPr>
          <w:lang w:eastAsia="zh-CN"/>
        </w:rPr>
        <w:t>21.</w:t>
      </w:r>
      <w:r w:rsidR="004013C0">
        <w:rPr>
          <w:lang w:eastAsia="zh-CN"/>
        </w:rPr>
        <w:t>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79"/>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proofErr w:type="gramStart"/>
      <w:r w:rsidR="00DD6F3A">
        <w:t>21.R</w:t>
      </w:r>
      <w:proofErr w:type="gramEnd"/>
      <w:r w:rsidRPr="00E462DE">
        <w:tab/>
        <w:t>Solution #</w:t>
      </w:r>
      <w:proofErr w:type="gramStart"/>
      <w:r w:rsidR="00DD6F3A">
        <w:t>21.R</w:t>
      </w:r>
      <w:proofErr w:type="gramEnd"/>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proofErr w:type="gramStart"/>
      <w:r w:rsidR="00DD6F3A">
        <w:t>21.R</w:t>
      </w:r>
      <w:r w:rsidRPr="00E462DE">
        <w:t>.</w:t>
      </w:r>
      <w:proofErr w:type="gramEnd"/>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89" w:name="OLE_LINK29"/>
      <w:r w:rsidRPr="00205F84">
        <w:rPr>
          <w:rFonts w:hint="eastAsia"/>
          <w:lang w:val="en-US" w:eastAsia="zh-CN"/>
        </w:rPr>
        <w:t>with consideration of service authorization, privacy protection, user consent and security.</w:t>
      </w:r>
      <w:bookmarkEnd w:id="89"/>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proofErr w:type="gramStart"/>
      <w:r w:rsidR="00DD6F3A">
        <w:t>21.R</w:t>
      </w:r>
      <w:r w:rsidRPr="00E462DE">
        <w:t>.</w:t>
      </w:r>
      <w:proofErr w:type="gramEnd"/>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t>6.</w:t>
      </w:r>
      <w:proofErr w:type="gramStart"/>
      <w:r w:rsidR="00DD6F3A">
        <w:t>21.R</w:t>
      </w:r>
      <w:r w:rsidRPr="00E462DE">
        <w:t>.</w:t>
      </w:r>
      <w:proofErr w:type="gramEnd"/>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proofErr w:type="gramStart"/>
      <w:r w:rsidR="00DD6F3A">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proofErr w:type="gramStart"/>
      <w:r w:rsidR="001C224C">
        <w:t>21.</w:t>
      </w:r>
      <w:r w:rsidR="004013C0">
        <w:t>S</w:t>
      </w:r>
      <w:proofErr w:type="gramEnd"/>
      <w:r>
        <w:tab/>
        <w:t>Solution #</w:t>
      </w:r>
      <w:proofErr w:type="gramStart"/>
      <w:r w:rsidR="001C224C">
        <w:t>21.</w:t>
      </w:r>
      <w:r w:rsidR="004013C0">
        <w:t>S</w:t>
      </w:r>
      <w:proofErr w:type="gramEnd"/>
      <w:r>
        <w:t xml:space="preserve">: </w:t>
      </w:r>
      <w:r>
        <w:rPr>
          <w:lang w:eastAsia="zh-CN"/>
        </w:rPr>
        <w:t>Topic user consent/subscriber permission and privacy</w:t>
      </w:r>
    </w:p>
    <w:p w14:paraId="6836512C" w14:textId="685A05E4" w:rsidR="00AE4A4E" w:rsidRDefault="00AE4A4E" w:rsidP="00AE4A4E">
      <w:pPr>
        <w:pStyle w:val="Heading4"/>
      </w:pPr>
      <w:r>
        <w:t>6.</w:t>
      </w:r>
      <w:proofErr w:type="gramStart"/>
      <w:r w:rsidR="001C224C">
        <w:t>21.</w:t>
      </w:r>
      <w:r w:rsidR="004013C0">
        <w:t>S</w:t>
      </w:r>
      <w:r>
        <w:t>.</w:t>
      </w:r>
      <w:proofErr w:type="gramEnd"/>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lastRenderedPageBreak/>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proofErr w:type="gramStart"/>
      <w:r w:rsidR="001C224C">
        <w:t>21.</w:t>
      </w:r>
      <w:r w:rsidR="004013C0">
        <w:t>S</w:t>
      </w:r>
      <w:r>
        <w:t>.</w:t>
      </w:r>
      <w:proofErr w:type="gramEnd"/>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proofErr w:type="gramStart"/>
      <w:r w:rsidR="001C224C">
        <w:t>21.</w:t>
      </w:r>
      <w:r w:rsidR="004013C0">
        <w:t>S</w:t>
      </w:r>
      <w:r>
        <w:t>.</w:t>
      </w:r>
      <w:proofErr w:type="gramEnd"/>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proofErr w:type="gramStart"/>
      <w:r w:rsidR="001C224C">
        <w:rPr>
          <w:lang w:eastAsia="zh-CN"/>
        </w:rPr>
        <w:t>21.</w:t>
      </w:r>
      <w:r w:rsidR="004013C0">
        <w:rPr>
          <w:lang w:eastAsia="zh-CN"/>
        </w:rPr>
        <w:t>S</w:t>
      </w:r>
      <w:r>
        <w:rPr>
          <w:lang w:eastAsia="zh-CN"/>
        </w:rPr>
        <w:t>.</w:t>
      </w:r>
      <w:proofErr w:type="gramEnd"/>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455E2420" w14:textId="67D02E0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74227A36" w14:textId="77777777" w:rsidR="00BE1B7E" w:rsidRDefault="00BE1B7E">
      <w:pPr>
        <w:rPr>
          <w:lang w:val="en-US"/>
        </w:rPr>
      </w:pPr>
    </w:p>
    <w:sectPr w:rsidR="00BE1B7E">
      <w:head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1E0C4D" w14:textId="77777777" w:rsidR="00215F4A" w:rsidRDefault="00215F4A">
      <w:r>
        <w:separator/>
      </w:r>
    </w:p>
  </w:endnote>
  <w:endnote w:type="continuationSeparator" w:id="0">
    <w:p w14:paraId="0B25C5B0" w14:textId="77777777" w:rsidR="00215F4A" w:rsidRDefault="00215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DA7AE3" w14:textId="77777777" w:rsidR="00215F4A" w:rsidRDefault="00215F4A">
      <w:r>
        <w:separator/>
      </w:r>
    </w:p>
  </w:footnote>
  <w:footnote w:type="continuationSeparator" w:id="0">
    <w:p w14:paraId="7466BE38" w14:textId="77777777" w:rsidR="00215F4A" w:rsidRDefault="00215F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DC461A"/>
    <w:multiLevelType w:val="hybridMultilevel"/>
    <w:tmpl w:val="338E3308"/>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7"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1"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37027904">
    <w:abstractNumId w:val="16"/>
  </w:num>
  <w:num w:numId="2" w16cid:durableId="996810390">
    <w:abstractNumId w:val="5"/>
  </w:num>
  <w:num w:numId="3" w16cid:durableId="1587806747">
    <w:abstractNumId w:val="4"/>
  </w:num>
  <w:num w:numId="4" w16cid:durableId="593517161">
    <w:abstractNumId w:val="18"/>
  </w:num>
  <w:num w:numId="5" w16cid:durableId="162865513">
    <w:abstractNumId w:val="1"/>
  </w:num>
  <w:num w:numId="6" w16cid:durableId="902566701">
    <w:abstractNumId w:val="8"/>
  </w:num>
  <w:num w:numId="7" w16cid:durableId="1063598256">
    <w:abstractNumId w:val="7"/>
  </w:num>
  <w:num w:numId="8" w16cid:durableId="388770884">
    <w:abstractNumId w:val="2"/>
  </w:num>
  <w:num w:numId="9" w16cid:durableId="1717271358">
    <w:abstractNumId w:val="0"/>
  </w:num>
  <w:num w:numId="10" w16cid:durableId="1301154186">
    <w:abstractNumId w:val="3"/>
  </w:num>
  <w:num w:numId="11" w16cid:durableId="1607955401">
    <w:abstractNumId w:val="17"/>
  </w:num>
  <w:num w:numId="12" w16cid:durableId="1360937909">
    <w:abstractNumId w:val="13"/>
  </w:num>
  <w:num w:numId="13" w16cid:durableId="515389026">
    <w:abstractNumId w:val="11"/>
  </w:num>
  <w:num w:numId="14" w16cid:durableId="1086683641">
    <w:abstractNumId w:val="6"/>
  </w:num>
  <w:num w:numId="15" w16cid:durableId="1174151545">
    <w:abstractNumId w:val="10"/>
  </w:num>
  <w:num w:numId="16" w16cid:durableId="189271024">
    <w:abstractNumId w:val="9"/>
  </w:num>
  <w:num w:numId="17" w16cid:durableId="18432573">
    <w:abstractNumId w:val="16"/>
  </w:num>
  <w:num w:numId="18" w16cid:durableId="1468552536">
    <w:abstractNumId w:val="18"/>
  </w:num>
  <w:num w:numId="19" w16cid:durableId="185487528">
    <w:abstractNumId w:val="14"/>
  </w:num>
  <w:num w:numId="20" w16cid:durableId="741029679">
    <w:abstractNumId w:val="12"/>
  </w:num>
  <w:num w:numId="21" w16cid:durableId="714042271">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20B5B"/>
    <w:rsid w:val="000212FB"/>
    <w:rsid w:val="0002492E"/>
    <w:rsid w:val="00032590"/>
    <w:rsid w:val="00036CD8"/>
    <w:rsid w:val="00037DE5"/>
    <w:rsid w:val="000411CE"/>
    <w:rsid w:val="00042BC8"/>
    <w:rsid w:val="000435B0"/>
    <w:rsid w:val="00046EB3"/>
    <w:rsid w:val="0005096B"/>
    <w:rsid w:val="00052CCA"/>
    <w:rsid w:val="00055900"/>
    <w:rsid w:val="000567D9"/>
    <w:rsid w:val="00056BA0"/>
    <w:rsid w:val="0006034B"/>
    <w:rsid w:val="00060C77"/>
    <w:rsid w:val="00061921"/>
    <w:rsid w:val="00061FF1"/>
    <w:rsid w:val="00063E9E"/>
    <w:rsid w:val="000743FD"/>
    <w:rsid w:val="00074A75"/>
    <w:rsid w:val="00083C2E"/>
    <w:rsid w:val="00086572"/>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4146"/>
    <w:rsid w:val="000E4560"/>
    <w:rsid w:val="000E722F"/>
    <w:rsid w:val="000E7496"/>
    <w:rsid w:val="000F21C1"/>
    <w:rsid w:val="000F45F9"/>
    <w:rsid w:val="0010029C"/>
    <w:rsid w:val="0010043B"/>
    <w:rsid w:val="001012B7"/>
    <w:rsid w:val="001015D8"/>
    <w:rsid w:val="00102D3F"/>
    <w:rsid w:val="00103864"/>
    <w:rsid w:val="0010504F"/>
    <w:rsid w:val="001064AC"/>
    <w:rsid w:val="00106EA4"/>
    <w:rsid w:val="00114763"/>
    <w:rsid w:val="00114FD5"/>
    <w:rsid w:val="0011629F"/>
    <w:rsid w:val="001168AF"/>
    <w:rsid w:val="0011799C"/>
    <w:rsid w:val="00122641"/>
    <w:rsid w:val="0012430D"/>
    <w:rsid w:val="00126AD2"/>
    <w:rsid w:val="0012740E"/>
    <w:rsid w:val="00131214"/>
    <w:rsid w:val="00133FF6"/>
    <w:rsid w:val="00134914"/>
    <w:rsid w:val="00134C48"/>
    <w:rsid w:val="001444FE"/>
    <w:rsid w:val="00147430"/>
    <w:rsid w:val="0014777C"/>
    <w:rsid w:val="0015087B"/>
    <w:rsid w:val="001515C8"/>
    <w:rsid w:val="001604A8"/>
    <w:rsid w:val="0016263A"/>
    <w:rsid w:val="00165C5E"/>
    <w:rsid w:val="00171997"/>
    <w:rsid w:val="00175B3A"/>
    <w:rsid w:val="00176B18"/>
    <w:rsid w:val="00177C67"/>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E0018"/>
    <w:rsid w:val="001E0389"/>
    <w:rsid w:val="001E0A30"/>
    <w:rsid w:val="001E761E"/>
    <w:rsid w:val="001E768C"/>
    <w:rsid w:val="001F1233"/>
    <w:rsid w:val="001F1DA1"/>
    <w:rsid w:val="001F2B44"/>
    <w:rsid w:val="001F2D02"/>
    <w:rsid w:val="001F3781"/>
    <w:rsid w:val="001F47F1"/>
    <w:rsid w:val="001F5AEF"/>
    <w:rsid w:val="001F5E88"/>
    <w:rsid w:val="001F7226"/>
    <w:rsid w:val="00203096"/>
    <w:rsid w:val="0020370C"/>
    <w:rsid w:val="00203B75"/>
    <w:rsid w:val="00204945"/>
    <w:rsid w:val="00204950"/>
    <w:rsid w:val="0020514F"/>
    <w:rsid w:val="00205F84"/>
    <w:rsid w:val="0021066F"/>
    <w:rsid w:val="00213C5B"/>
    <w:rsid w:val="0021404B"/>
    <w:rsid w:val="00214DF0"/>
    <w:rsid w:val="00215F4A"/>
    <w:rsid w:val="00220D71"/>
    <w:rsid w:val="0022493F"/>
    <w:rsid w:val="00226006"/>
    <w:rsid w:val="0023094A"/>
    <w:rsid w:val="002316CF"/>
    <w:rsid w:val="002328BC"/>
    <w:rsid w:val="002352E0"/>
    <w:rsid w:val="00240697"/>
    <w:rsid w:val="00243096"/>
    <w:rsid w:val="00244603"/>
    <w:rsid w:val="00245212"/>
    <w:rsid w:val="0024549C"/>
    <w:rsid w:val="00246062"/>
    <w:rsid w:val="002474B7"/>
    <w:rsid w:val="00251109"/>
    <w:rsid w:val="0025128A"/>
    <w:rsid w:val="002518BD"/>
    <w:rsid w:val="00251AB9"/>
    <w:rsid w:val="00251DCC"/>
    <w:rsid w:val="00252238"/>
    <w:rsid w:val="00253543"/>
    <w:rsid w:val="00253BDE"/>
    <w:rsid w:val="00256F31"/>
    <w:rsid w:val="00261970"/>
    <w:rsid w:val="00264FB0"/>
    <w:rsid w:val="00265811"/>
    <w:rsid w:val="00266561"/>
    <w:rsid w:val="002735BA"/>
    <w:rsid w:val="002739E3"/>
    <w:rsid w:val="002745FB"/>
    <w:rsid w:val="00277711"/>
    <w:rsid w:val="002804C9"/>
    <w:rsid w:val="00280EE9"/>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B1D04"/>
    <w:rsid w:val="002B2997"/>
    <w:rsid w:val="002B4079"/>
    <w:rsid w:val="002B4549"/>
    <w:rsid w:val="002B4DC0"/>
    <w:rsid w:val="002B547B"/>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5752"/>
    <w:rsid w:val="00310812"/>
    <w:rsid w:val="00310BF3"/>
    <w:rsid w:val="00311861"/>
    <w:rsid w:val="003133B5"/>
    <w:rsid w:val="0031435E"/>
    <w:rsid w:val="0031482E"/>
    <w:rsid w:val="00314A10"/>
    <w:rsid w:val="00315171"/>
    <w:rsid w:val="00316BF1"/>
    <w:rsid w:val="00317A5C"/>
    <w:rsid w:val="0032136C"/>
    <w:rsid w:val="003223A6"/>
    <w:rsid w:val="00322633"/>
    <w:rsid w:val="0032335A"/>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40F55"/>
    <w:rsid w:val="0044141B"/>
    <w:rsid w:val="0044235F"/>
    <w:rsid w:val="00442F37"/>
    <w:rsid w:val="00447C89"/>
    <w:rsid w:val="0045226E"/>
    <w:rsid w:val="00452CF9"/>
    <w:rsid w:val="00456359"/>
    <w:rsid w:val="00456A94"/>
    <w:rsid w:val="00457158"/>
    <w:rsid w:val="004603AA"/>
    <w:rsid w:val="004608D7"/>
    <w:rsid w:val="004611FE"/>
    <w:rsid w:val="00461674"/>
    <w:rsid w:val="0046568E"/>
    <w:rsid w:val="00465B04"/>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600C"/>
    <w:rsid w:val="004A6BD0"/>
    <w:rsid w:val="004B033C"/>
    <w:rsid w:val="004B4540"/>
    <w:rsid w:val="004C21E0"/>
    <w:rsid w:val="004C35A7"/>
    <w:rsid w:val="004D1302"/>
    <w:rsid w:val="004D1F6A"/>
    <w:rsid w:val="004D33DC"/>
    <w:rsid w:val="004D585C"/>
    <w:rsid w:val="004D682C"/>
    <w:rsid w:val="004E03F4"/>
    <w:rsid w:val="004E2ABC"/>
    <w:rsid w:val="004E2F92"/>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44BA"/>
    <w:rsid w:val="00565DFB"/>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23F6"/>
    <w:rsid w:val="00592824"/>
    <w:rsid w:val="00594BB9"/>
    <w:rsid w:val="00595192"/>
    <w:rsid w:val="00595F97"/>
    <w:rsid w:val="005A4BAA"/>
    <w:rsid w:val="005A5D50"/>
    <w:rsid w:val="005B5D73"/>
    <w:rsid w:val="005C0364"/>
    <w:rsid w:val="005C04E5"/>
    <w:rsid w:val="005C1426"/>
    <w:rsid w:val="005C1E2F"/>
    <w:rsid w:val="005C566E"/>
    <w:rsid w:val="005C6E4C"/>
    <w:rsid w:val="005D0015"/>
    <w:rsid w:val="005D4B18"/>
    <w:rsid w:val="005D5508"/>
    <w:rsid w:val="005D6D14"/>
    <w:rsid w:val="005D755A"/>
    <w:rsid w:val="005E5F61"/>
    <w:rsid w:val="005E61A1"/>
    <w:rsid w:val="005F55AF"/>
    <w:rsid w:val="005F61DA"/>
    <w:rsid w:val="005F6AD3"/>
    <w:rsid w:val="0060017E"/>
    <w:rsid w:val="00601FCD"/>
    <w:rsid w:val="0060372B"/>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433E"/>
    <w:rsid w:val="00674712"/>
    <w:rsid w:val="006806D7"/>
    <w:rsid w:val="0068576D"/>
    <w:rsid w:val="00690307"/>
    <w:rsid w:val="006903A5"/>
    <w:rsid w:val="00691511"/>
    <w:rsid w:val="0069541A"/>
    <w:rsid w:val="00695438"/>
    <w:rsid w:val="0069600E"/>
    <w:rsid w:val="006964C7"/>
    <w:rsid w:val="00696F11"/>
    <w:rsid w:val="00697B56"/>
    <w:rsid w:val="006A2C3D"/>
    <w:rsid w:val="006A3721"/>
    <w:rsid w:val="006A6CA1"/>
    <w:rsid w:val="006A7A69"/>
    <w:rsid w:val="006A7D8D"/>
    <w:rsid w:val="006B3176"/>
    <w:rsid w:val="006B415D"/>
    <w:rsid w:val="006B50B2"/>
    <w:rsid w:val="006B621B"/>
    <w:rsid w:val="006C2764"/>
    <w:rsid w:val="006C4203"/>
    <w:rsid w:val="006C6EEF"/>
    <w:rsid w:val="006D15C1"/>
    <w:rsid w:val="006D31EB"/>
    <w:rsid w:val="006D413C"/>
    <w:rsid w:val="006D6E24"/>
    <w:rsid w:val="006E1310"/>
    <w:rsid w:val="006E2718"/>
    <w:rsid w:val="006E598A"/>
    <w:rsid w:val="006E6F4C"/>
    <w:rsid w:val="006F1395"/>
    <w:rsid w:val="006F2A23"/>
    <w:rsid w:val="0070311B"/>
    <w:rsid w:val="00704040"/>
    <w:rsid w:val="00710A11"/>
    <w:rsid w:val="0071363B"/>
    <w:rsid w:val="0071424C"/>
    <w:rsid w:val="00716A7B"/>
    <w:rsid w:val="00717D93"/>
    <w:rsid w:val="00720ABF"/>
    <w:rsid w:val="00722726"/>
    <w:rsid w:val="0072314D"/>
    <w:rsid w:val="007252A4"/>
    <w:rsid w:val="00726E98"/>
    <w:rsid w:val="007346BD"/>
    <w:rsid w:val="00734F98"/>
    <w:rsid w:val="00740D36"/>
    <w:rsid w:val="00743C1D"/>
    <w:rsid w:val="00744907"/>
    <w:rsid w:val="00756E3F"/>
    <w:rsid w:val="00763B1B"/>
    <w:rsid w:val="00770FCE"/>
    <w:rsid w:val="007737BB"/>
    <w:rsid w:val="007743E2"/>
    <w:rsid w:val="0077707A"/>
    <w:rsid w:val="00780818"/>
    <w:rsid w:val="00780A06"/>
    <w:rsid w:val="00780EB5"/>
    <w:rsid w:val="00781E8D"/>
    <w:rsid w:val="007831D0"/>
    <w:rsid w:val="00785301"/>
    <w:rsid w:val="00785EA9"/>
    <w:rsid w:val="00785F1A"/>
    <w:rsid w:val="00791D29"/>
    <w:rsid w:val="007921CC"/>
    <w:rsid w:val="00793D77"/>
    <w:rsid w:val="007963C6"/>
    <w:rsid w:val="007A40B6"/>
    <w:rsid w:val="007A43A4"/>
    <w:rsid w:val="007A4943"/>
    <w:rsid w:val="007A4EAF"/>
    <w:rsid w:val="007A598E"/>
    <w:rsid w:val="007A6B66"/>
    <w:rsid w:val="007B0496"/>
    <w:rsid w:val="007B0734"/>
    <w:rsid w:val="007B1583"/>
    <w:rsid w:val="007B18F3"/>
    <w:rsid w:val="007B2549"/>
    <w:rsid w:val="007C0621"/>
    <w:rsid w:val="007C6CCD"/>
    <w:rsid w:val="007C72C2"/>
    <w:rsid w:val="007D2132"/>
    <w:rsid w:val="007D358E"/>
    <w:rsid w:val="007D4C58"/>
    <w:rsid w:val="007D7049"/>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7BB1"/>
    <w:rsid w:val="008446C4"/>
    <w:rsid w:val="00852900"/>
    <w:rsid w:val="0085414C"/>
    <w:rsid w:val="00854585"/>
    <w:rsid w:val="00857B7D"/>
    <w:rsid w:val="00860C7A"/>
    <w:rsid w:val="00861E73"/>
    <w:rsid w:val="0086332E"/>
    <w:rsid w:val="00865F2B"/>
    <w:rsid w:val="00870509"/>
    <w:rsid w:val="00870D97"/>
    <w:rsid w:val="0087117B"/>
    <w:rsid w:val="008721E6"/>
    <w:rsid w:val="00874E9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7639"/>
    <w:rsid w:val="008B0001"/>
    <w:rsid w:val="008B15E6"/>
    <w:rsid w:val="008B21F9"/>
    <w:rsid w:val="008B4AAF"/>
    <w:rsid w:val="008C17B3"/>
    <w:rsid w:val="008C2873"/>
    <w:rsid w:val="008D3948"/>
    <w:rsid w:val="008D5C1D"/>
    <w:rsid w:val="008D6014"/>
    <w:rsid w:val="008E2DA4"/>
    <w:rsid w:val="008E4A6C"/>
    <w:rsid w:val="008F1691"/>
    <w:rsid w:val="008F3635"/>
    <w:rsid w:val="008F5B44"/>
    <w:rsid w:val="00900007"/>
    <w:rsid w:val="00900267"/>
    <w:rsid w:val="0090120E"/>
    <w:rsid w:val="00902865"/>
    <w:rsid w:val="00903D85"/>
    <w:rsid w:val="009057EA"/>
    <w:rsid w:val="009065B3"/>
    <w:rsid w:val="00912EA9"/>
    <w:rsid w:val="00915457"/>
    <w:rsid w:val="009158D2"/>
    <w:rsid w:val="00917993"/>
    <w:rsid w:val="00917BA3"/>
    <w:rsid w:val="009200B4"/>
    <w:rsid w:val="009255E7"/>
    <w:rsid w:val="00926B25"/>
    <w:rsid w:val="00926E5B"/>
    <w:rsid w:val="00932446"/>
    <w:rsid w:val="00932C9D"/>
    <w:rsid w:val="00935006"/>
    <w:rsid w:val="00937D90"/>
    <w:rsid w:val="00937DC1"/>
    <w:rsid w:val="00941991"/>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264D"/>
    <w:rsid w:val="00963410"/>
    <w:rsid w:val="00964301"/>
    <w:rsid w:val="00964A32"/>
    <w:rsid w:val="009667C2"/>
    <w:rsid w:val="00967539"/>
    <w:rsid w:val="00971204"/>
    <w:rsid w:val="00974233"/>
    <w:rsid w:val="00976A7E"/>
    <w:rsid w:val="00982BA7"/>
    <w:rsid w:val="009849DF"/>
    <w:rsid w:val="00984D21"/>
    <w:rsid w:val="009857E7"/>
    <w:rsid w:val="00986396"/>
    <w:rsid w:val="00990031"/>
    <w:rsid w:val="00990AC5"/>
    <w:rsid w:val="00992A0A"/>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4787"/>
    <w:rsid w:val="00A354D7"/>
    <w:rsid w:val="00A356A3"/>
    <w:rsid w:val="00A36BAD"/>
    <w:rsid w:val="00A36E4C"/>
    <w:rsid w:val="00A40F28"/>
    <w:rsid w:val="00A419CC"/>
    <w:rsid w:val="00A42F34"/>
    <w:rsid w:val="00A4337E"/>
    <w:rsid w:val="00A47BBC"/>
    <w:rsid w:val="00A51615"/>
    <w:rsid w:val="00A51BC7"/>
    <w:rsid w:val="00A5283D"/>
    <w:rsid w:val="00A52B1B"/>
    <w:rsid w:val="00A563EC"/>
    <w:rsid w:val="00A570E1"/>
    <w:rsid w:val="00A62176"/>
    <w:rsid w:val="00A651FC"/>
    <w:rsid w:val="00A65893"/>
    <w:rsid w:val="00A71168"/>
    <w:rsid w:val="00A71BDB"/>
    <w:rsid w:val="00A752BF"/>
    <w:rsid w:val="00A76019"/>
    <w:rsid w:val="00A8338C"/>
    <w:rsid w:val="00A8474A"/>
    <w:rsid w:val="00A86526"/>
    <w:rsid w:val="00A8661F"/>
    <w:rsid w:val="00A86892"/>
    <w:rsid w:val="00A87035"/>
    <w:rsid w:val="00A87687"/>
    <w:rsid w:val="00A92E31"/>
    <w:rsid w:val="00A92FCE"/>
    <w:rsid w:val="00A94ADA"/>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C036B"/>
    <w:rsid w:val="00AC0F49"/>
    <w:rsid w:val="00AC1FA2"/>
    <w:rsid w:val="00AC2AA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BE"/>
    <w:rsid w:val="00B52E80"/>
    <w:rsid w:val="00B54359"/>
    <w:rsid w:val="00B54F06"/>
    <w:rsid w:val="00B55AB2"/>
    <w:rsid w:val="00B61B8B"/>
    <w:rsid w:val="00B61D25"/>
    <w:rsid w:val="00B63D0A"/>
    <w:rsid w:val="00B65518"/>
    <w:rsid w:val="00B71EAE"/>
    <w:rsid w:val="00B7206F"/>
    <w:rsid w:val="00B72086"/>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D0989"/>
    <w:rsid w:val="00BD10AD"/>
    <w:rsid w:val="00BD1620"/>
    <w:rsid w:val="00BD4FF2"/>
    <w:rsid w:val="00BD5D9E"/>
    <w:rsid w:val="00BE0BB3"/>
    <w:rsid w:val="00BE0C6C"/>
    <w:rsid w:val="00BE1B7E"/>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6930"/>
    <w:rsid w:val="00C26D99"/>
    <w:rsid w:val="00C27F2E"/>
    <w:rsid w:val="00C30E46"/>
    <w:rsid w:val="00C31DCC"/>
    <w:rsid w:val="00C33B3A"/>
    <w:rsid w:val="00C4451A"/>
    <w:rsid w:val="00C44D05"/>
    <w:rsid w:val="00C4657A"/>
    <w:rsid w:val="00C46FF4"/>
    <w:rsid w:val="00C51338"/>
    <w:rsid w:val="00C601CB"/>
    <w:rsid w:val="00C615A5"/>
    <w:rsid w:val="00C61F51"/>
    <w:rsid w:val="00C64158"/>
    <w:rsid w:val="00C701C5"/>
    <w:rsid w:val="00C74AD1"/>
    <w:rsid w:val="00C85381"/>
    <w:rsid w:val="00C86F41"/>
    <w:rsid w:val="00C87441"/>
    <w:rsid w:val="00C8787D"/>
    <w:rsid w:val="00C91358"/>
    <w:rsid w:val="00C915A9"/>
    <w:rsid w:val="00C9259E"/>
    <w:rsid w:val="00C93792"/>
    <w:rsid w:val="00C93D83"/>
    <w:rsid w:val="00C94233"/>
    <w:rsid w:val="00CA0C37"/>
    <w:rsid w:val="00CA1FEF"/>
    <w:rsid w:val="00CA2394"/>
    <w:rsid w:val="00CA43EA"/>
    <w:rsid w:val="00CA550D"/>
    <w:rsid w:val="00CA752E"/>
    <w:rsid w:val="00CA76E6"/>
    <w:rsid w:val="00CA7FC7"/>
    <w:rsid w:val="00CB01FF"/>
    <w:rsid w:val="00CB04B5"/>
    <w:rsid w:val="00CC1C11"/>
    <w:rsid w:val="00CC20E1"/>
    <w:rsid w:val="00CC4471"/>
    <w:rsid w:val="00CC72A2"/>
    <w:rsid w:val="00CC7E03"/>
    <w:rsid w:val="00CD3258"/>
    <w:rsid w:val="00CD348C"/>
    <w:rsid w:val="00CD45C1"/>
    <w:rsid w:val="00CD6107"/>
    <w:rsid w:val="00CE1E50"/>
    <w:rsid w:val="00CF0A09"/>
    <w:rsid w:val="00CF4846"/>
    <w:rsid w:val="00CF580B"/>
    <w:rsid w:val="00CF5AED"/>
    <w:rsid w:val="00CF6E2B"/>
    <w:rsid w:val="00CF7A5B"/>
    <w:rsid w:val="00D00BCE"/>
    <w:rsid w:val="00D0209C"/>
    <w:rsid w:val="00D05641"/>
    <w:rsid w:val="00D05DDB"/>
    <w:rsid w:val="00D07287"/>
    <w:rsid w:val="00D10298"/>
    <w:rsid w:val="00D10883"/>
    <w:rsid w:val="00D127C5"/>
    <w:rsid w:val="00D14D49"/>
    <w:rsid w:val="00D162B5"/>
    <w:rsid w:val="00D16EA6"/>
    <w:rsid w:val="00D17194"/>
    <w:rsid w:val="00D17430"/>
    <w:rsid w:val="00D2119F"/>
    <w:rsid w:val="00D23202"/>
    <w:rsid w:val="00D24BB9"/>
    <w:rsid w:val="00D3128C"/>
    <w:rsid w:val="00D318B2"/>
    <w:rsid w:val="00D34868"/>
    <w:rsid w:val="00D36B93"/>
    <w:rsid w:val="00D37A35"/>
    <w:rsid w:val="00D4147E"/>
    <w:rsid w:val="00D45486"/>
    <w:rsid w:val="00D5089D"/>
    <w:rsid w:val="00D51029"/>
    <w:rsid w:val="00D51A2D"/>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A2892"/>
    <w:rsid w:val="00DA4D8B"/>
    <w:rsid w:val="00DA6EE6"/>
    <w:rsid w:val="00DB08C5"/>
    <w:rsid w:val="00DC0BC3"/>
    <w:rsid w:val="00DC1955"/>
    <w:rsid w:val="00DC25E6"/>
    <w:rsid w:val="00DC31FC"/>
    <w:rsid w:val="00DC453A"/>
    <w:rsid w:val="00DC5C6B"/>
    <w:rsid w:val="00DC60C6"/>
    <w:rsid w:val="00DC6C6E"/>
    <w:rsid w:val="00DC7073"/>
    <w:rsid w:val="00DD011F"/>
    <w:rsid w:val="00DD25E4"/>
    <w:rsid w:val="00DD5249"/>
    <w:rsid w:val="00DD571F"/>
    <w:rsid w:val="00DD5807"/>
    <w:rsid w:val="00DD6F3A"/>
    <w:rsid w:val="00DE0C9A"/>
    <w:rsid w:val="00DE48CA"/>
    <w:rsid w:val="00DE55E4"/>
    <w:rsid w:val="00DF12DC"/>
    <w:rsid w:val="00DF18F9"/>
    <w:rsid w:val="00DF2453"/>
    <w:rsid w:val="00DF3990"/>
    <w:rsid w:val="00DF63AF"/>
    <w:rsid w:val="00DF7F82"/>
    <w:rsid w:val="00E02CDC"/>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321D"/>
    <w:rsid w:val="00E533BE"/>
    <w:rsid w:val="00E54187"/>
    <w:rsid w:val="00E549B9"/>
    <w:rsid w:val="00E54C0A"/>
    <w:rsid w:val="00E54E0B"/>
    <w:rsid w:val="00E554AB"/>
    <w:rsid w:val="00E56462"/>
    <w:rsid w:val="00E57A41"/>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3B54"/>
    <w:rsid w:val="00EF4755"/>
    <w:rsid w:val="00F01438"/>
    <w:rsid w:val="00F03BFB"/>
    <w:rsid w:val="00F06691"/>
    <w:rsid w:val="00F066DE"/>
    <w:rsid w:val="00F0774C"/>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74EF"/>
    <w:rsid w:val="00F87EB5"/>
    <w:rsid w:val="00F87FE7"/>
    <w:rsid w:val="00F91461"/>
    <w:rsid w:val="00F91B6A"/>
    <w:rsid w:val="00F93105"/>
    <w:rsid w:val="00F956A0"/>
    <w:rsid w:val="00F96793"/>
    <w:rsid w:val="00F97A61"/>
    <w:rsid w:val="00FA0962"/>
    <w:rsid w:val="00FA17CA"/>
    <w:rsid w:val="00FA1E53"/>
    <w:rsid w:val="00FA6E5A"/>
    <w:rsid w:val="00FB0480"/>
    <w:rsid w:val="00FB12D6"/>
    <w:rsid w:val="00FB2C3B"/>
    <w:rsid w:val="00FB71F8"/>
    <w:rsid w:val="00FC0B78"/>
    <w:rsid w:val="00FC1358"/>
    <w:rsid w:val="00FC2AD1"/>
    <w:rsid w:val="00FC2ADD"/>
    <w:rsid w:val="00FC5C4A"/>
    <w:rsid w:val="00FD0DF6"/>
    <w:rsid w:val="00FD2B53"/>
    <w:rsid w:val="00FD32B0"/>
    <w:rsid w:val="00FD5DB3"/>
    <w:rsid w:val="00FD6011"/>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Props1.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2.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4.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5.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6.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8</TotalTime>
  <Pages>24</Pages>
  <Words>6348</Words>
  <Characters>33841</Characters>
  <Application>Microsoft Office Word</Application>
  <DocSecurity>0</DocSecurity>
  <Lines>1353</Lines>
  <Paragraphs>63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552</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THBM4</cp:lastModifiedBy>
  <cp:revision>5</cp:revision>
  <cp:lastPrinted>1900-01-01T14:39:00Z</cp:lastPrinted>
  <dcterms:created xsi:type="dcterms:W3CDTF">2026-02-03T11:29:00Z</dcterms:created>
  <dcterms:modified xsi:type="dcterms:W3CDTF">2026-02-03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